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54A8D1D9" w14:textId="078A9A87" w:rsidR="00BB256C" w:rsidRPr="00CF747C" w:rsidRDefault="00BB256C" w:rsidP="006E4EEE">
      <w:pPr>
        <w:tabs>
          <w:tab w:val="left" w:pos="9356"/>
        </w:tabs>
        <w:ind w:right="-2"/>
        <w:jc w:val="center"/>
        <w:rPr>
          <w:rFonts w:ascii="Times New Roman" w:hAnsi="Times New Roman" w:cs="Times New Roman"/>
          <w:caps/>
          <w:sz w:val="26"/>
          <w:szCs w:val="26"/>
        </w:rPr>
      </w:pPr>
      <w:r w:rsidRPr="00CF747C">
        <w:rPr>
          <w:rFonts w:ascii="Times New Roman" w:hAnsi="Times New Roman" w:cs="Times New Roman"/>
          <w:caps/>
          <w:sz w:val="26"/>
          <w:szCs w:val="26"/>
        </w:rPr>
        <w:t xml:space="preserve">Министерство науки и ВЫСШЕГО образования </w:t>
      </w:r>
      <w:r w:rsidRPr="00CF747C">
        <w:rPr>
          <w:rFonts w:ascii="Times New Roman" w:hAnsi="Times New Roman" w:cs="Times New Roman"/>
          <w:caps/>
          <w:sz w:val="26"/>
          <w:szCs w:val="26"/>
        </w:rPr>
        <w:br/>
        <w:t>Российской Федерации</w:t>
      </w:r>
    </w:p>
    <w:p w14:paraId="6B875629" w14:textId="77777777" w:rsidR="00BB256C" w:rsidRPr="00CF747C" w:rsidRDefault="00BB256C" w:rsidP="00BB256C">
      <w:pPr>
        <w:tabs>
          <w:tab w:val="left" w:pos="9356"/>
        </w:tabs>
        <w:spacing w:after="2400"/>
        <w:jc w:val="center"/>
        <w:rPr>
          <w:rFonts w:ascii="Times New Roman" w:hAnsi="Times New Roman" w:cs="Times New Roman"/>
          <w:b/>
          <w:sz w:val="26"/>
          <w:szCs w:val="26"/>
        </w:rPr>
      </w:pPr>
      <w:r w:rsidRPr="00CF747C">
        <w:rPr>
          <w:rFonts w:ascii="Times New Roman" w:hAnsi="Times New Roman" w:cs="Times New Roman"/>
          <w:sz w:val="26"/>
          <w:szCs w:val="26"/>
        </w:rPr>
        <w:t>Федеральное автономное образовательное учреждение высшего образования</w:t>
      </w:r>
      <w:r w:rsidRPr="00CF747C">
        <w:rPr>
          <w:rFonts w:ascii="Times New Roman" w:hAnsi="Times New Roman" w:cs="Times New Roman"/>
          <w:sz w:val="26"/>
          <w:szCs w:val="26"/>
        </w:rPr>
        <w:br/>
        <w:t xml:space="preserve">«Санкт-Петербургский государственный политехнический </w:t>
      </w:r>
      <w:r w:rsidRPr="00CF747C">
        <w:rPr>
          <w:rFonts w:ascii="Times New Roman" w:hAnsi="Times New Roman" w:cs="Times New Roman"/>
          <w:sz w:val="26"/>
          <w:szCs w:val="26"/>
        </w:rPr>
        <w:br/>
        <w:t>университет Петра Великого»</w:t>
      </w:r>
      <w:r w:rsidRPr="00CF747C">
        <w:rPr>
          <w:rFonts w:ascii="Times New Roman" w:hAnsi="Times New Roman" w:cs="Times New Roman"/>
          <w:sz w:val="26"/>
          <w:szCs w:val="26"/>
        </w:rPr>
        <w:br/>
      </w:r>
      <w:r w:rsidRPr="00CF747C">
        <w:rPr>
          <w:rFonts w:ascii="Times New Roman" w:hAnsi="Times New Roman" w:cs="Times New Roman"/>
          <w:b/>
          <w:sz w:val="26"/>
          <w:szCs w:val="26"/>
        </w:rPr>
        <w:t xml:space="preserve">Институт среднего профессионального образования </w:t>
      </w:r>
    </w:p>
    <w:p w14:paraId="4201450D" w14:textId="3664723C" w:rsidR="00BB256C" w:rsidRPr="00CB53A1" w:rsidRDefault="00BB256C" w:rsidP="00BB256C">
      <w:pPr>
        <w:jc w:val="center"/>
        <w:rPr>
          <w:rFonts w:ascii="Times New Roman" w:hAnsi="Times New Roman" w:cs="Times New Roman"/>
          <w:color w:val="000000" w:themeColor="text1"/>
          <w:sz w:val="32"/>
          <w:szCs w:val="32"/>
        </w:rPr>
      </w:pPr>
      <w:r w:rsidRPr="00CB53A1"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  <w:t xml:space="preserve">Лабораторная работа № </w:t>
      </w:r>
      <w:r w:rsidR="007A6E24" w:rsidRPr="00CB53A1"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  <w:t>5</w:t>
      </w:r>
      <w:r w:rsidRPr="00CB53A1"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  <w:br/>
        <w:t>Тема:</w:t>
      </w:r>
      <w:r w:rsidRPr="00CB53A1">
        <w:rPr>
          <w:rFonts w:ascii="Times New Roman" w:hAnsi="Times New Roman" w:cs="Times New Roman"/>
          <w:color w:val="000000" w:themeColor="text1"/>
          <w:sz w:val="32"/>
          <w:szCs w:val="32"/>
        </w:rPr>
        <w:t xml:space="preserve"> «</w:t>
      </w:r>
      <w:r w:rsidR="007A6E24" w:rsidRPr="00CB53A1">
        <w:rPr>
          <w:rFonts w:ascii="Times New Roman" w:hAnsi="Times New Roman" w:cs="Times New Roman"/>
          <w:color w:val="000000" w:themeColor="text1"/>
          <w:sz w:val="32"/>
          <w:szCs w:val="32"/>
        </w:rPr>
        <w:t>Разработка спецификаций структурных единиц класса</w:t>
      </w:r>
      <w:r w:rsidR="00011DA1" w:rsidRPr="00CB53A1">
        <w:rPr>
          <w:rFonts w:ascii="Times New Roman" w:hAnsi="Times New Roman" w:cs="Times New Roman"/>
          <w:color w:val="000000" w:themeColor="text1"/>
          <w:sz w:val="32"/>
          <w:szCs w:val="32"/>
        </w:rPr>
        <w:t>.</w:t>
      </w:r>
      <w:r w:rsidR="007A6E24" w:rsidRPr="00CB53A1">
        <w:rPr>
          <w:rFonts w:ascii="Times New Roman" w:hAnsi="Times New Roman" w:cs="Times New Roman"/>
          <w:color w:val="000000" w:themeColor="text1"/>
          <w:sz w:val="32"/>
          <w:szCs w:val="32"/>
        </w:rPr>
        <w:t xml:space="preserve"> Организация иерархии наследования.</w:t>
      </w:r>
      <w:r w:rsidRPr="00CB53A1">
        <w:rPr>
          <w:rFonts w:ascii="Times New Roman" w:hAnsi="Times New Roman" w:cs="Times New Roman"/>
          <w:color w:val="000000" w:themeColor="text1"/>
          <w:sz w:val="32"/>
          <w:szCs w:val="32"/>
        </w:rPr>
        <w:t>»</w:t>
      </w:r>
    </w:p>
    <w:p w14:paraId="45C2DBC3" w14:textId="77777777" w:rsidR="00BB256C" w:rsidRPr="00CB53A1" w:rsidRDefault="00BB256C" w:rsidP="00BB256C">
      <w:pPr>
        <w:jc w:val="center"/>
        <w:rPr>
          <w:rFonts w:ascii="Times New Roman" w:hAnsi="Times New Roman" w:cs="Times New Roman"/>
          <w:color w:val="000000" w:themeColor="text1"/>
          <w:sz w:val="32"/>
          <w:szCs w:val="32"/>
        </w:rPr>
      </w:pPr>
      <w:r w:rsidRPr="00CB53A1">
        <w:rPr>
          <w:rFonts w:ascii="Times New Roman" w:hAnsi="Times New Roman" w:cs="Times New Roman"/>
          <w:color w:val="000000" w:themeColor="text1"/>
          <w:sz w:val="32"/>
          <w:szCs w:val="32"/>
        </w:rPr>
        <w:t>МДК.01.01 Разработка программных модулей</w:t>
      </w:r>
    </w:p>
    <w:p w14:paraId="5F75B216" w14:textId="09389D5C" w:rsidR="00BB256C" w:rsidRPr="00CB53A1" w:rsidRDefault="00BB256C" w:rsidP="00BB256C">
      <w:pPr>
        <w:spacing w:after="2520"/>
        <w:jc w:val="center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 w:rsidRPr="00CB53A1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 xml:space="preserve">Вариант </w:t>
      </w:r>
      <w:r w:rsidR="00CB53A1" w:rsidRPr="00CB53A1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9</w:t>
      </w:r>
    </w:p>
    <w:p w14:paraId="413DE590" w14:textId="4B36E7E1" w:rsidR="00BB256C" w:rsidRPr="00CB53A1" w:rsidRDefault="00BB256C" w:rsidP="00BB256C">
      <w:pPr>
        <w:spacing w:after="0"/>
        <w:ind w:left="6096" w:hanging="1416"/>
        <w:rPr>
          <w:rFonts w:ascii="Times New Roman" w:hAnsi="Times New Roman" w:cs="Times New Roman"/>
          <w:color w:val="000000" w:themeColor="text1"/>
          <w:sz w:val="26"/>
          <w:szCs w:val="26"/>
        </w:rPr>
      </w:pPr>
      <w:r w:rsidRPr="00CF747C">
        <w:rPr>
          <w:rFonts w:ascii="Times New Roman" w:hAnsi="Times New Roman" w:cs="Times New Roman"/>
          <w:color w:val="000000" w:themeColor="text1"/>
          <w:sz w:val="26"/>
          <w:szCs w:val="26"/>
        </w:rPr>
        <w:t>Выполнил:</w:t>
      </w:r>
      <w:r w:rsidRPr="00CF747C">
        <w:rPr>
          <w:rFonts w:ascii="Times New Roman" w:hAnsi="Times New Roman" w:cs="Times New Roman"/>
          <w:color w:val="000000" w:themeColor="text1"/>
          <w:sz w:val="26"/>
          <w:szCs w:val="26"/>
        </w:rPr>
        <w:tab/>
        <w:t xml:space="preserve">студент группы </w:t>
      </w:r>
      <w:r>
        <w:rPr>
          <w:rFonts w:ascii="Times New Roman" w:hAnsi="Times New Roman" w:cs="Times New Roman"/>
          <w:color w:val="000000" w:themeColor="text1"/>
          <w:sz w:val="26"/>
          <w:szCs w:val="26"/>
        </w:rPr>
        <w:t>3</w:t>
      </w:r>
      <w:r w:rsidRPr="00CF747C">
        <w:rPr>
          <w:rFonts w:ascii="Times New Roman" w:hAnsi="Times New Roman" w:cs="Times New Roman"/>
          <w:color w:val="000000" w:themeColor="text1"/>
          <w:sz w:val="26"/>
          <w:szCs w:val="26"/>
        </w:rPr>
        <w:t>2919</w:t>
      </w:r>
      <w:r w:rsidRPr="00BB256C">
        <w:rPr>
          <w:rFonts w:ascii="Times New Roman" w:hAnsi="Times New Roman" w:cs="Times New Roman"/>
          <w:color w:val="000000" w:themeColor="text1"/>
          <w:sz w:val="26"/>
          <w:szCs w:val="26"/>
        </w:rPr>
        <w:t>/8</w:t>
      </w:r>
      <w:r w:rsidRPr="00CF747C">
        <w:rPr>
          <w:rFonts w:ascii="Times New Roman" w:hAnsi="Times New Roman" w:cs="Times New Roman"/>
          <w:color w:val="000000" w:themeColor="text1"/>
          <w:sz w:val="26"/>
          <w:szCs w:val="26"/>
        </w:rPr>
        <w:br/>
      </w:r>
      <w:r w:rsidR="00CB53A1">
        <w:rPr>
          <w:rFonts w:ascii="Times New Roman" w:hAnsi="Times New Roman" w:cs="Times New Roman"/>
          <w:color w:val="000000" w:themeColor="text1"/>
          <w:sz w:val="26"/>
          <w:szCs w:val="26"/>
        </w:rPr>
        <w:t>Крупина Е.А.</w:t>
      </w:r>
    </w:p>
    <w:p w14:paraId="7E9C8A8B" w14:textId="77777777" w:rsidR="00BB256C" w:rsidRPr="00CF747C" w:rsidRDefault="00BB256C" w:rsidP="00BB256C">
      <w:pPr>
        <w:spacing w:after="0"/>
        <w:ind w:left="6096" w:hanging="1418"/>
        <w:rPr>
          <w:rFonts w:ascii="Times New Roman" w:hAnsi="Times New Roman" w:cs="Times New Roman"/>
          <w:color w:val="000000" w:themeColor="text1"/>
          <w:sz w:val="26"/>
          <w:szCs w:val="26"/>
        </w:rPr>
      </w:pPr>
      <w:r w:rsidRPr="00CF747C">
        <w:rPr>
          <w:rFonts w:ascii="Times New Roman" w:hAnsi="Times New Roman" w:cs="Times New Roman"/>
          <w:color w:val="000000" w:themeColor="text1"/>
          <w:sz w:val="26"/>
          <w:szCs w:val="26"/>
        </w:rPr>
        <w:t>Проверил:</w:t>
      </w:r>
      <w:r w:rsidRPr="00CF747C">
        <w:rPr>
          <w:rFonts w:ascii="Times New Roman" w:hAnsi="Times New Roman" w:cs="Times New Roman"/>
          <w:color w:val="000000" w:themeColor="text1"/>
          <w:sz w:val="26"/>
          <w:szCs w:val="26"/>
        </w:rPr>
        <w:tab/>
        <w:t xml:space="preserve">преподаватель </w:t>
      </w:r>
      <w:r w:rsidRPr="00CF747C">
        <w:rPr>
          <w:rFonts w:ascii="Times New Roman" w:hAnsi="Times New Roman" w:cs="Times New Roman"/>
          <w:color w:val="000000" w:themeColor="text1"/>
          <w:sz w:val="26"/>
          <w:szCs w:val="26"/>
        </w:rPr>
        <w:br/>
      </w:r>
      <w:r>
        <w:rPr>
          <w:rFonts w:ascii="Times New Roman" w:hAnsi="Times New Roman" w:cs="Times New Roman"/>
          <w:color w:val="000000" w:themeColor="text1"/>
          <w:sz w:val="26"/>
          <w:szCs w:val="26"/>
        </w:rPr>
        <w:t>Прокофьев А.А.</w:t>
      </w:r>
    </w:p>
    <w:p w14:paraId="77C17B6C" w14:textId="6A3620C8" w:rsidR="00BB256C" w:rsidRPr="00BB256C" w:rsidRDefault="00BB256C" w:rsidP="00BB256C">
      <w:pPr>
        <w:spacing w:before="2400"/>
        <w:jc w:val="center"/>
        <w:rPr>
          <w:rFonts w:ascii="Times New Roman" w:hAnsi="Times New Roman" w:cs="Times New Roman"/>
          <w:color w:val="000000" w:themeColor="text1"/>
          <w:sz w:val="26"/>
          <w:szCs w:val="26"/>
        </w:rPr>
      </w:pPr>
      <w:r w:rsidRPr="00CF747C">
        <w:rPr>
          <w:rFonts w:ascii="Times New Roman" w:hAnsi="Times New Roman" w:cs="Times New Roman"/>
          <w:color w:val="000000" w:themeColor="text1"/>
          <w:sz w:val="26"/>
          <w:szCs w:val="26"/>
        </w:rPr>
        <w:t>Санкт-Петербург</w:t>
      </w:r>
      <w:r w:rsidRPr="00CF747C">
        <w:rPr>
          <w:rFonts w:ascii="Times New Roman" w:hAnsi="Times New Roman" w:cs="Times New Roman"/>
          <w:color w:val="000000" w:themeColor="text1"/>
          <w:sz w:val="26"/>
          <w:szCs w:val="26"/>
        </w:rPr>
        <w:br/>
        <w:t>202</w:t>
      </w:r>
      <w:r>
        <w:rPr>
          <w:rFonts w:ascii="Times New Roman" w:hAnsi="Times New Roman" w:cs="Times New Roman"/>
          <w:color w:val="000000" w:themeColor="text1"/>
          <w:sz w:val="26"/>
          <w:szCs w:val="26"/>
        </w:rPr>
        <w:t>4</w:t>
      </w:r>
    </w:p>
    <w:p w14:paraId="242155CF" w14:textId="1903530A" w:rsidR="00EB0914" w:rsidRPr="00CB53A1" w:rsidRDefault="00EB0914" w:rsidP="00657529">
      <w:pPr>
        <w:spacing w:after="0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CB53A1">
        <w:rPr>
          <w:rFonts w:ascii="Times New Roman" w:hAnsi="Times New Roman" w:cs="Times New Roman"/>
          <w:b/>
          <w:sz w:val="24"/>
          <w:szCs w:val="24"/>
        </w:rPr>
        <w:lastRenderedPageBreak/>
        <w:t>Лабораторная работа№</w:t>
      </w:r>
      <w:r w:rsidR="007A6E24" w:rsidRPr="00CB53A1">
        <w:rPr>
          <w:rFonts w:ascii="Times New Roman" w:hAnsi="Times New Roman" w:cs="Times New Roman"/>
          <w:b/>
          <w:sz w:val="24"/>
          <w:szCs w:val="24"/>
        </w:rPr>
        <w:t>5</w:t>
      </w:r>
    </w:p>
    <w:p w14:paraId="4A5803F3" w14:textId="614F4BDB" w:rsidR="007A6E24" w:rsidRPr="00CB53A1" w:rsidRDefault="005C7C24" w:rsidP="007A6E24">
      <w:pPr>
        <w:spacing w:after="0"/>
        <w:jc w:val="center"/>
        <w:rPr>
          <w:rFonts w:ascii="Times New Roman" w:hAnsi="Times New Roman" w:cs="Times New Roman"/>
          <w:sz w:val="24"/>
          <w:szCs w:val="24"/>
        </w:rPr>
      </w:pPr>
      <w:r w:rsidRPr="00CB53A1">
        <w:rPr>
          <w:rFonts w:ascii="Times New Roman" w:hAnsi="Times New Roman" w:cs="Times New Roman"/>
          <w:b/>
          <w:sz w:val="24"/>
          <w:szCs w:val="24"/>
        </w:rPr>
        <w:t>Тема:</w:t>
      </w:r>
      <w:r w:rsidRPr="00CB53A1">
        <w:rPr>
          <w:rFonts w:ascii="Times New Roman" w:hAnsi="Times New Roman" w:cs="Times New Roman"/>
          <w:sz w:val="24"/>
          <w:szCs w:val="24"/>
        </w:rPr>
        <w:t xml:space="preserve"> </w:t>
      </w:r>
      <w:r w:rsidR="007A6E24" w:rsidRPr="00CB53A1">
        <w:rPr>
          <w:rFonts w:ascii="Times New Roman" w:hAnsi="Times New Roman" w:cs="Times New Roman"/>
          <w:sz w:val="24"/>
          <w:szCs w:val="24"/>
        </w:rPr>
        <w:t>Разработка спецификаций структурных единиц класса. Организация</w:t>
      </w:r>
    </w:p>
    <w:p w14:paraId="507BD48F" w14:textId="2D9C5400" w:rsidR="005C7C24" w:rsidRPr="00CB53A1" w:rsidRDefault="007A6E24" w:rsidP="007A6E24">
      <w:pPr>
        <w:spacing w:after="0"/>
        <w:jc w:val="center"/>
        <w:rPr>
          <w:rFonts w:ascii="Times New Roman" w:hAnsi="Times New Roman" w:cs="Times New Roman"/>
          <w:sz w:val="24"/>
          <w:szCs w:val="24"/>
        </w:rPr>
      </w:pPr>
      <w:r w:rsidRPr="00CB53A1">
        <w:rPr>
          <w:rFonts w:ascii="Times New Roman" w:hAnsi="Times New Roman" w:cs="Times New Roman"/>
          <w:sz w:val="24"/>
          <w:szCs w:val="24"/>
        </w:rPr>
        <w:t>иерархии наследования.</w:t>
      </w:r>
    </w:p>
    <w:p w14:paraId="3C02FF81" w14:textId="77777777" w:rsidR="007A6E24" w:rsidRPr="00CB53A1" w:rsidRDefault="005C7C24" w:rsidP="007A6E24">
      <w:pPr>
        <w:spacing w:after="0"/>
        <w:rPr>
          <w:rFonts w:ascii="Times New Roman" w:hAnsi="Times New Roman" w:cs="Times New Roman"/>
          <w:sz w:val="24"/>
          <w:szCs w:val="24"/>
        </w:rPr>
      </w:pPr>
      <w:r w:rsidRPr="00CB53A1">
        <w:rPr>
          <w:rFonts w:ascii="Times New Roman" w:hAnsi="Times New Roman" w:cs="Times New Roman"/>
          <w:b/>
          <w:sz w:val="24"/>
          <w:szCs w:val="24"/>
        </w:rPr>
        <w:t>Цель работы:</w:t>
      </w:r>
      <w:r w:rsidRPr="00CB53A1">
        <w:rPr>
          <w:rFonts w:ascii="Times New Roman" w:hAnsi="Times New Roman" w:cs="Times New Roman"/>
          <w:sz w:val="24"/>
          <w:szCs w:val="24"/>
        </w:rPr>
        <w:t xml:space="preserve"> </w:t>
      </w:r>
      <w:r w:rsidR="007A6E24" w:rsidRPr="00CB53A1">
        <w:rPr>
          <w:rFonts w:ascii="Times New Roman" w:hAnsi="Times New Roman" w:cs="Times New Roman"/>
          <w:sz w:val="24"/>
          <w:szCs w:val="24"/>
        </w:rPr>
        <w:t>получить практические навыки разработки иерархии классов,</w:t>
      </w:r>
    </w:p>
    <w:p w14:paraId="281B1520" w14:textId="482AF85F" w:rsidR="005C7C24" w:rsidRPr="00CB53A1" w:rsidRDefault="007A6E24" w:rsidP="007A6E24">
      <w:pPr>
        <w:spacing w:after="0"/>
        <w:rPr>
          <w:rFonts w:ascii="Times New Roman" w:hAnsi="Times New Roman" w:cs="Times New Roman"/>
          <w:sz w:val="24"/>
          <w:szCs w:val="24"/>
        </w:rPr>
      </w:pPr>
      <w:r w:rsidRPr="00CB53A1">
        <w:rPr>
          <w:rFonts w:ascii="Times New Roman" w:hAnsi="Times New Roman" w:cs="Times New Roman"/>
          <w:sz w:val="24"/>
          <w:szCs w:val="24"/>
        </w:rPr>
        <w:t>методов, свойств классов.</w:t>
      </w:r>
    </w:p>
    <w:p w14:paraId="33874222" w14:textId="77777777" w:rsidR="007A6E24" w:rsidRPr="00CB53A1" w:rsidRDefault="007A6E24" w:rsidP="007A6E24">
      <w:pPr>
        <w:spacing w:after="0"/>
        <w:rPr>
          <w:rFonts w:ascii="Times New Roman" w:hAnsi="Times New Roman" w:cs="Times New Roman"/>
          <w:sz w:val="24"/>
          <w:szCs w:val="24"/>
        </w:rPr>
      </w:pPr>
    </w:p>
    <w:p w14:paraId="4502F5B3" w14:textId="5B042A01" w:rsidR="00A02661" w:rsidRPr="00CB53A1" w:rsidRDefault="00A02661" w:rsidP="005C7C24">
      <w:pPr>
        <w:rPr>
          <w:rFonts w:ascii="Times New Roman" w:hAnsi="Times New Roman" w:cs="Times New Roman"/>
          <w:b/>
          <w:bCs/>
          <w:sz w:val="24"/>
          <w:szCs w:val="24"/>
        </w:rPr>
      </w:pPr>
      <w:r w:rsidRPr="00CB53A1">
        <w:rPr>
          <w:rFonts w:ascii="Times New Roman" w:hAnsi="Times New Roman" w:cs="Times New Roman"/>
          <w:b/>
          <w:bCs/>
          <w:sz w:val="24"/>
          <w:szCs w:val="24"/>
        </w:rPr>
        <w:t>Задание:</w:t>
      </w:r>
    </w:p>
    <w:p w14:paraId="09C6E2EC" w14:textId="77777777" w:rsidR="00CB53A1" w:rsidRPr="00CB53A1" w:rsidRDefault="00CB53A1" w:rsidP="00CB53A1">
      <w:pPr>
        <w:spacing w:after="160" w:line="259" w:lineRule="auto"/>
        <w:rPr>
          <w:rFonts w:ascii="Times New Roman" w:hAnsi="Times New Roman" w:cs="Times New Roman"/>
          <w:sz w:val="24"/>
          <w:szCs w:val="24"/>
        </w:rPr>
      </w:pPr>
      <w:r w:rsidRPr="00CB53A1">
        <w:rPr>
          <w:rFonts w:ascii="Times New Roman" w:hAnsi="Times New Roman" w:cs="Times New Roman"/>
          <w:sz w:val="24"/>
          <w:szCs w:val="24"/>
        </w:rPr>
        <w:t xml:space="preserve">Создать базовый класс Point (точка), содержащий поля: x, y (координаты точки). Создать производный класс </w:t>
      </w:r>
      <w:proofErr w:type="spellStart"/>
      <w:r w:rsidRPr="00CB53A1">
        <w:rPr>
          <w:rFonts w:ascii="Times New Roman" w:hAnsi="Times New Roman" w:cs="Times New Roman"/>
          <w:sz w:val="24"/>
          <w:szCs w:val="24"/>
        </w:rPr>
        <w:t>Circle</w:t>
      </w:r>
      <w:proofErr w:type="spellEnd"/>
      <w:r w:rsidRPr="00CB53A1">
        <w:rPr>
          <w:rFonts w:ascii="Times New Roman" w:hAnsi="Times New Roman" w:cs="Times New Roman"/>
          <w:sz w:val="24"/>
          <w:szCs w:val="24"/>
        </w:rPr>
        <w:t xml:space="preserve"> (круг), содержащий дополнительное поле: радиус, а от класса </w:t>
      </w:r>
      <w:proofErr w:type="spellStart"/>
      <w:r w:rsidRPr="00CB53A1">
        <w:rPr>
          <w:rFonts w:ascii="Times New Roman" w:hAnsi="Times New Roman" w:cs="Times New Roman"/>
          <w:sz w:val="24"/>
          <w:szCs w:val="24"/>
        </w:rPr>
        <w:t>Circle</w:t>
      </w:r>
      <w:proofErr w:type="spellEnd"/>
      <w:r w:rsidRPr="00CB53A1">
        <w:rPr>
          <w:rFonts w:ascii="Times New Roman" w:hAnsi="Times New Roman" w:cs="Times New Roman"/>
          <w:sz w:val="24"/>
          <w:szCs w:val="24"/>
        </w:rPr>
        <w:t xml:space="preserve"> производный класс </w:t>
      </w:r>
      <w:proofErr w:type="spellStart"/>
      <w:r w:rsidRPr="00CB53A1">
        <w:rPr>
          <w:rFonts w:ascii="Times New Roman" w:hAnsi="Times New Roman" w:cs="Times New Roman"/>
          <w:sz w:val="24"/>
          <w:szCs w:val="24"/>
        </w:rPr>
        <w:t>Ellipse</w:t>
      </w:r>
      <w:proofErr w:type="spellEnd"/>
      <w:r w:rsidRPr="00CB53A1">
        <w:rPr>
          <w:rFonts w:ascii="Times New Roman" w:hAnsi="Times New Roman" w:cs="Times New Roman"/>
          <w:sz w:val="24"/>
          <w:szCs w:val="24"/>
        </w:rPr>
        <w:t xml:space="preserve"> (эллипс), содержащий ещё одно дополнительное поле: второй радиус. Описать методы для вывода на экран сведений об объекте, получения и установки значений полей, методы вычисления площади фигур. </w:t>
      </w:r>
    </w:p>
    <w:p w14:paraId="3C200FC7" w14:textId="6A7B584E" w:rsidR="007E364C" w:rsidRPr="00CB53A1" w:rsidRDefault="00CB53A1" w:rsidP="00CB53A1">
      <w:pPr>
        <w:spacing w:after="160" w:line="259" w:lineRule="auto"/>
        <w:rPr>
          <w:rFonts w:ascii="Times New Roman" w:hAnsi="Times New Roman" w:cs="Times New Roman"/>
          <w:sz w:val="26"/>
          <w:szCs w:val="26"/>
        </w:rPr>
      </w:pPr>
      <w:r w:rsidRPr="00CB53A1">
        <w:rPr>
          <w:rFonts w:ascii="Times New Roman" w:hAnsi="Times New Roman" w:cs="Times New Roman"/>
          <w:b/>
          <w:bCs/>
          <w:sz w:val="24"/>
          <w:szCs w:val="24"/>
        </w:rPr>
        <w:t>Диаграмма классов</w:t>
      </w:r>
      <w:r w:rsidRPr="00CB53A1">
        <w:rPr>
          <w:b/>
          <w:bCs/>
        </w:rPr>
        <w:t>:</w:t>
      </w:r>
    </w:p>
    <w:p w14:paraId="6FB8F9EA" w14:textId="6E90F8BE" w:rsidR="00CB53A1" w:rsidRPr="00E75374" w:rsidRDefault="00CB53A1" w:rsidP="007E364C">
      <w:pPr>
        <w:spacing w:after="0"/>
        <w:rPr>
          <w:rFonts w:ascii="Times New Roman" w:hAnsi="Times New Roman" w:cs="Times New Roman"/>
          <w:sz w:val="26"/>
          <w:szCs w:val="26"/>
        </w:rPr>
      </w:pPr>
      <w:r>
        <w:object w:dxaOrig="8561" w:dyaOrig="10691" w14:anchorId="265878B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343.05pt;height:428.6pt" o:ole="">
            <v:imagedata r:id="rId8" o:title=""/>
          </v:shape>
          <o:OLEObject Type="Embed" ProgID="Visio.Drawing.15" ShapeID="_x0000_i1027" DrawAspect="Content" ObjectID="_1791395470" r:id="rId9"/>
        </w:object>
      </w:r>
    </w:p>
    <w:p w14:paraId="2ABA0AF7" w14:textId="20AEE4A7" w:rsidR="00915EFB" w:rsidRPr="00915EFB" w:rsidRDefault="00915EFB" w:rsidP="00915EFB">
      <w:pPr>
        <w:jc w:val="center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Рис</w:t>
      </w:r>
      <w:r w:rsidR="00CB53A1" w:rsidRPr="00CB53A1">
        <w:rPr>
          <w:rFonts w:ascii="Times New Roman" w:hAnsi="Times New Roman" w:cs="Times New Roman"/>
          <w:sz w:val="26"/>
          <w:szCs w:val="26"/>
        </w:rPr>
        <w:t>.</w:t>
      </w:r>
      <w:r>
        <w:rPr>
          <w:rFonts w:ascii="Times New Roman" w:hAnsi="Times New Roman" w:cs="Times New Roman"/>
          <w:sz w:val="26"/>
          <w:szCs w:val="26"/>
        </w:rPr>
        <w:t>1 – Диаграмма классов</w:t>
      </w:r>
    </w:p>
    <w:p w14:paraId="0DE50DFB" w14:textId="3B4A5798" w:rsidR="008F3932" w:rsidRPr="007E364C" w:rsidRDefault="008F3932" w:rsidP="007E364C">
      <w:pPr>
        <w:spacing w:after="0"/>
        <w:rPr>
          <w:rFonts w:ascii="Times New Roman" w:hAnsi="Times New Roman" w:cs="Times New Roman"/>
          <w:sz w:val="26"/>
          <w:szCs w:val="26"/>
        </w:rPr>
      </w:pPr>
    </w:p>
    <w:p w14:paraId="1D11BF22" w14:textId="7086AD16" w:rsidR="00A02661" w:rsidRDefault="00A02661" w:rsidP="009E200E">
      <w:pPr>
        <w:jc w:val="center"/>
        <w:rPr>
          <w:rFonts w:ascii="Times New Roman" w:hAnsi="Times New Roman" w:cs="Times New Roman"/>
          <w:sz w:val="26"/>
          <w:szCs w:val="26"/>
        </w:rPr>
      </w:pPr>
    </w:p>
    <w:p w14:paraId="23BDFBDC" w14:textId="09570F3E" w:rsidR="009511AA" w:rsidRDefault="00CB53A1" w:rsidP="00CB53A1">
      <w:pPr>
        <w:rPr>
          <w:rFonts w:ascii="Times New Roman" w:hAnsi="Times New Roman" w:cs="Times New Roman"/>
          <w:b/>
          <w:bCs/>
          <w:sz w:val="26"/>
          <w:szCs w:val="26"/>
        </w:rPr>
      </w:pPr>
      <w:r w:rsidRPr="00CB53A1">
        <w:rPr>
          <w:rFonts w:ascii="Times New Roman" w:hAnsi="Times New Roman" w:cs="Times New Roman"/>
          <w:b/>
          <w:bCs/>
          <w:sz w:val="26"/>
          <w:szCs w:val="26"/>
        </w:rPr>
        <w:lastRenderedPageBreak/>
        <w:t>Код программы:</w:t>
      </w:r>
    </w:p>
    <w:p w14:paraId="0C8FB9B5" w14:textId="6D69EB7E" w:rsidR="00CB53A1" w:rsidRPr="00CB53A1" w:rsidRDefault="00CB53A1" w:rsidP="00CB53A1">
      <w:pPr>
        <w:pStyle w:val="a7"/>
        <w:numPr>
          <w:ilvl w:val="0"/>
          <w:numId w:val="5"/>
        </w:numPr>
        <w:rPr>
          <w:rFonts w:ascii="Times New Roman" w:hAnsi="Times New Roman" w:cs="Times New Roman"/>
          <w:sz w:val="26"/>
          <w:szCs w:val="26"/>
          <w:u w:val="single"/>
        </w:rPr>
      </w:pPr>
      <w:proofErr w:type="spellStart"/>
      <w:r w:rsidRPr="00CB53A1">
        <w:rPr>
          <w:rFonts w:ascii="Times New Roman" w:hAnsi="Times New Roman" w:cs="Times New Roman"/>
          <w:sz w:val="26"/>
          <w:szCs w:val="26"/>
          <w:u w:val="single"/>
          <w:lang w:val="en-US"/>
        </w:rPr>
        <w:t>Program.cs</w:t>
      </w:r>
      <w:proofErr w:type="spellEnd"/>
    </w:p>
    <w:p w14:paraId="7D1449AB" w14:textId="77777777" w:rsidR="00CB53A1" w:rsidRPr="00CB53A1" w:rsidRDefault="00CB53A1" w:rsidP="00CB53A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B53A1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Pr="00CB53A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ystem;</w:t>
      </w:r>
    </w:p>
    <w:p w14:paraId="0E5B2E9E" w14:textId="77777777" w:rsidR="00CB53A1" w:rsidRPr="00CB53A1" w:rsidRDefault="00CB53A1" w:rsidP="00CB53A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B53A1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Pr="00CB53A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CB53A1">
        <w:rPr>
          <w:rFonts w:ascii="Cascadia Mono" w:hAnsi="Cascadia Mono" w:cs="Cascadia Mono"/>
          <w:color w:val="000000"/>
          <w:sz w:val="19"/>
          <w:szCs w:val="19"/>
          <w:lang w:val="en-US"/>
        </w:rPr>
        <w:t>System.Drawing</w:t>
      </w:r>
      <w:proofErr w:type="spellEnd"/>
      <w:r w:rsidRPr="00CB53A1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5B1822DD" w14:textId="77777777" w:rsidR="00CB53A1" w:rsidRPr="00CB53A1" w:rsidRDefault="00CB53A1" w:rsidP="00CB53A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47FE4C5B" w14:textId="77777777" w:rsidR="00CB53A1" w:rsidRPr="00CB53A1" w:rsidRDefault="00CB53A1" w:rsidP="00CB53A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01C41142" w14:textId="77777777" w:rsidR="00CB53A1" w:rsidRPr="00CB53A1" w:rsidRDefault="00CB53A1" w:rsidP="00CB53A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B53A1">
        <w:rPr>
          <w:rFonts w:ascii="Cascadia Mono" w:hAnsi="Cascadia Mono" w:cs="Cascadia Mono"/>
          <w:color w:val="0000FF"/>
          <w:sz w:val="19"/>
          <w:szCs w:val="19"/>
          <w:lang w:val="en-US"/>
        </w:rPr>
        <w:t>namespace</w:t>
      </w:r>
      <w:r w:rsidRPr="00CB53A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Lab5</w:t>
      </w:r>
    </w:p>
    <w:p w14:paraId="59D6CE6B" w14:textId="77777777" w:rsidR="00CB53A1" w:rsidRPr="00CB53A1" w:rsidRDefault="00CB53A1" w:rsidP="00CB53A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B53A1">
        <w:rPr>
          <w:rFonts w:ascii="Cascadia Mono" w:hAnsi="Cascadia Mono" w:cs="Cascadia Mono"/>
          <w:color w:val="000000"/>
          <w:sz w:val="19"/>
          <w:szCs w:val="19"/>
          <w:lang w:val="en-US"/>
        </w:rPr>
        <w:t>{</w:t>
      </w:r>
    </w:p>
    <w:p w14:paraId="20B9B69E" w14:textId="77777777" w:rsidR="00CB53A1" w:rsidRPr="00CB53A1" w:rsidRDefault="00CB53A1" w:rsidP="00CB53A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B53A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CB53A1">
        <w:rPr>
          <w:rFonts w:ascii="Cascadia Mono" w:hAnsi="Cascadia Mono" w:cs="Cascadia Mono"/>
          <w:color w:val="0000FF"/>
          <w:sz w:val="19"/>
          <w:szCs w:val="19"/>
          <w:lang w:val="en-US"/>
        </w:rPr>
        <w:t>class</w:t>
      </w:r>
      <w:r w:rsidRPr="00CB53A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B53A1">
        <w:rPr>
          <w:rFonts w:ascii="Cascadia Mono" w:hAnsi="Cascadia Mono" w:cs="Cascadia Mono"/>
          <w:color w:val="2B91AF"/>
          <w:sz w:val="19"/>
          <w:szCs w:val="19"/>
          <w:lang w:val="en-US"/>
        </w:rPr>
        <w:t>Program</w:t>
      </w:r>
    </w:p>
    <w:p w14:paraId="0F9F8A6B" w14:textId="77777777" w:rsidR="00CB53A1" w:rsidRPr="00CB53A1" w:rsidRDefault="00CB53A1" w:rsidP="00CB53A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B53A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{</w:t>
      </w:r>
    </w:p>
    <w:p w14:paraId="768DD521" w14:textId="77777777" w:rsidR="00CB53A1" w:rsidRPr="00CB53A1" w:rsidRDefault="00CB53A1" w:rsidP="00CB53A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B53A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CB53A1">
        <w:rPr>
          <w:rFonts w:ascii="Cascadia Mono" w:hAnsi="Cascadia Mono" w:cs="Cascadia Mono"/>
          <w:color w:val="0000FF"/>
          <w:sz w:val="19"/>
          <w:szCs w:val="19"/>
          <w:lang w:val="en-US"/>
        </w:rPr>
        <w:t>static</w:t>
      </w:r>
      <w:r w:rsidRPr="00CB53A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B53A1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Pr="00CB53A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Main()</w:t>
      </w:r>
    </w:p>
    <w:p w14:paraId="3A363DE9" w14:textId="77777777" w:rsidR="00CB53A1" w:rsidRDefault="00CB53A1" w:rsidP="00CB53A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CB53A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>
        <w:rPr>
          <w:rFonts w:ascii="Cascadia Mono" w:hAnsi="Cascadia Mono" w:cs="Cascadia Mono"/>
          <w:color w:val="000000"/>
          <w:sz w:val="19"/>
          <w:szCs w:val="19"/>
        </w:rPr>
        <w:t>{</w:t>
      </w:r>
    </w:p>
    <w:p w14:paraId="4DF1F547" w14:textId="77777777" w:rsidR="00CB53A1" w:rsidRDefault="00CB53A1" w:rsidP="00CB53A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</w:t>
      </w:r>
    </w:p>
    <w:p w14:paraId="565B7245" w14:textId="77777777" w:rsidR="00CB53A1" w:rsidRDefault="00CB53A1" w:rsidP="00CB53A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</w:t>
      </w:r>
      <w:r>
        <w:rPr>
          <w:rFonts w:ascii="Cascadia Mono" w:hAnsi="Cascadia Mono" w:cs="Cascadia Mono"/>
          <w:color w:val="008000"/>
          <w:sz w:val="19"/>
          <w:szCs w:val="19"/>
        </w:rPr>
        <w:t>//Проверка функционала конструкторов и методов для вывода</w:t>
      </w:r>
    </w:p>
    <w:p w14:paraId="0D3B93DE" w14:textId="77777777" w:rsidR="00CB53A1" w:rsidRPr="00CB53A1" w:rsidRDefault="00CB53A1" w:rsidP="00CB53A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</w:t>
      </w:r>
      <w:r w:rsidRPr="00CB53A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Point </w:t>
      </w:r>
      <w:proofErr w:type="spellStart"/>
      <w:r w:rsidRPr="00CB53A1">
        <w:rPr>
          <w:rFonts w:ascii="Cascadia Mono" w:hAnsi="Cascadia Mono" w:cs="Cascadia Mono"/>
          <w:color w:val="000000"/>
          <w:sz w:val="19"/>
          <w:szCs w:val="19"/>
          <w:lang w:val="en-US"/>
        </w:rPr>
        <w:t>point</w:t>
      </w:r>
      <w:proofErr w:type="spellEnd"/>
      <w:r w:rsidRPr="00CB53A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r w:rsidRPr="00CB53A1">
        <w:rPr>
          <w:rFonts w:ascii="Cascadia Mono" w:hAnsi="Cascadia Mono" w:cs="Cascadia Mono"/>
          <w:color w:val="0000FF"/>
          <w:sz w:val="19"/>
          <w:szCs w:val="19"/>
          <w:lang w:val="en-US"/>
        </w:rPr>
        <w:t>new</w:t>
      </w:r>
      <w:r w:rsidRPr="00CB53A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Point(1, 2);</w:t>
      </w:r>
    </w:p>
    <w:p w14:paraId="41A4541C" w14:textId="77777777" w:rsidR="00CB53A1" w:rsidRPr="00CB53A1" w:rsidRDefault="00CB53A1" w:rsidP="00CB53A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B53A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CB53A1">
        <w:rPr>
          <w:rFonts w:ascii="Cascadia Mono" w:hAnsi="Cascadia Mono" w:cs="Cascadia Mono"/>
          <w:color w:val="000000"/>
          <w:sz w:val="19"/>
          <w:szCs w:val="19"/>
          <w:lang w:val="en-US"/>
        </w:rPr>
        <w:t>point.Print</w:t>
      </w:r>
      <w:proofErr w:type="spellEnd"/>
      <w:r w:rsidRPr="00CB53A1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583B934E" w14:textId="77777777" w:rsidR="00CB53A1" w:rsidRDefault="00CB53A1" w:rsidP="00CB53A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CB53A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>
        <w:rPr>
          <w:rFonts w:ascii="Cascadia Mono" w:hAnsi="Cascadia Mono" w:cs="Cascadia Mono"/>
          <w:color w:val="008000"/>
          <w:sz w:val="19"/>
          <w:szCs w:val="19"/>
        </w:rPr>
        <w:t>//Проверка функционала свойств</w:t>
      </w:r>
    </w:p>
    <w:p w14:paraId="008F0F13" w14:textId="77777777" w:rsidR="00CB53A1" w:rsidRDefault="00CB53A1" w:rsidP="00CB53A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point.X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= 3;</w:t>
      </w:r>
    </w:p>
    <w:p w14:paraId="0B42096C" w14:textId="77777777" w:rsidR="00CB53A1" w:rsidRDefault="00CB53A1" w:rsidP="00CB53A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point.Y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= 4;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Console.WriteLin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(</w:t>
      </w:r>
      <w:r>
        <w:rPr>
          <w:rFonts w:ascii="Cascadia Mono" w:hAnsi="Cascadia Mono" w:cs="Cascadia Mono"/>
          <w:color w:val="A31515"/>
          <w:sz w:val="19"/>
          <w:szCs w:val="19"/>
        </w:rPr>
        <w:t xml:space="preserve">$"Координата точки X: </w:t>
      </w:r>
      <w:r>
        <w:rPr>
          <w:rFonts w:ascii="Cascadia Mono" w:hAnsi="Cascadia Mono" w:cs="Cascadia Mono"/>
          <w:color w:val="000000"/>
          <w:sz w:val="19"/>
          <w:szCs w:val="19"/>
        </w:rPr>
        <w:t>{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point.X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}</w:t>
      </w:r>
      <w:r>
        <w:rPr>
          <w:rFonts w:ascii="Cascadia Mono" w:hAnsi="Cascadia Mono" w:cs="Cascadia Mono"/>
          <w:color w:val="A31515"/>
          <w:sz w:val="19"/>
          <w:szCs w:val="19"/>
        </w:rPr>
        <w:t>"</w:t>
      </w:r>
      <w:r>
        <w:rPr>
          <w:rFonts w:ascii="Cascadia Mono" w:hAnsi="Cascadia Mono" w:cs="Cascadia Mono"/>
          <w:color w:val="000000"/>
          <w:sz w:val="19"/>
          <w:szCs w:val="19"/>
        </w:rPr>
        <w:t>);</w:t>
      </w:r>
    </w:p>
    <w:p w14:paraId="7F702C94" w14:textId="77777777" w:rsidR="00CB53A1" w:rsidRDefault="00CB53A1" w:rsidP="00CB53A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Console.WriteLin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();</w:t>
      </w:r>
    </w:p>
    <w:p w14:paraId="0D6B25E3" w14:textId="77777777" w:rsidR="00CB53A1" w:rsidRDefault="00CB53A1" w:rsidP="00CB53A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Console.WriteLin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();</w:t>
      </w:r>
    </w:p>
    <w:p w14:paraId="629937ED" w14:textId="77777777" w:rsidR="00CB53A1" w:rsidRPr="00CB53A1" w:rsidRDefault="00CB53A1" w:rsidP="00CB53A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</w:t>
      </w:r>
      <w:r w:rsidRPr="00CB53A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Circle </w:t>
      </w:r>
      <w:proofErr w:type="spellStart"/>
      <w:r w:rsidRPr="00CB53A1">
        <w:rPr>
          <w:rFonts w:ascii="Cascadia Mono" w:hAnsi="Cascadia Mono" w:cs="Cascadia Mono"/>
          <w:color w:val="000000"/>
          <w:sz w:val="19"/>
          <w:szCs w:val="19"/>
          <w:lang w:val="en-US"/>
        </w:rPr>
        <w:t>circle</w:t>
      </w:r>
      <w:proofErr w:type="spellEnd"/>
      <w:r w:rsidRPr="00CB53A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r w:rsidRPr="00CB53A1">
        <w:rPr>
          <w:rFonts w:ascii="Cascadia Mono" w:hAnsi="Cascadia Mono" w:cs="Cascadia Mono"/>
          <w:color w:val="0000FF"/>
          <w:sz w:val="19"/>
          <w:szCs w:val="19"/>
          <w:lang w:val="en-US"/>
        </w:rPr>
        <w:t>new</w:t>
      </w:r>
      <w:r w:rsidRPr="00CB53A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Circle(1, 2, 3);</w:t>
      </w:r>
    </w:p>
    <w:p w14:paraId="2B035D5C" w14:textId="77777777" w:rsidR="00CB53A1" w:rsidRPr="00CB53A1" w:rsidRDefault="00CB53A1" w:rsidP="00CB53A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B53A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CB53A1">
        <w:rPr>
          <w:rFonts w:ascii="Cascadia Mono" w:hAnsi="Cascadia Mono" w:cs="Cascadia Mono"/>
          <w:color w:val="000000"/>
          <w:sz w:val="19"/>
          <w:szCs w:val="19"/>
          <w:lang w:val="en-US"/>
        </w:rPr>
        <w:t>circle.Print</w:t>
      </w:r>
      <w:proofErr w:type="spellEnd"/>
      <w:r w:rsidRPr="00CB53A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(); </w:t>
      </w:r>
      <w:proofErr w:type="spellStart"/>
      <w:r w:rsidRPr="00CB53A1">
        <w:rPr>
          <w:rFonts w:ascii="Cascadia Mono" w:hAnsi="Cascadia Mono" w:cs="Cascadia Mono"/>
          <w:color w:val="000000"/>
          <w:sz w:val="19"/>
          <w:szCs w:val="19"/>
          <w:lang w:val="en-US"/>
        </w:rPr>
        <w:t>Console.WriteLine</w:t>
      </w:r>
      <w:proofErr w:type="spellEnd"/>
      <w:r w:rsidRPr="00CB53A1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3B21593B" w14:textId="77777777" w:rsidR="00CB53A1" w:rsidRPr="00CB53A1" w:rsidRDefault="00CB53A1" w:rsidP="00CB53A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B53A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Circle ellipse = </w:t>
      </w:r>
      <w:r w:rsidRPr="00CB53A1">
        <w:rPr>
          <w:rFonts w:ascii="Cascadia Mono" w:hAnsi="Cascadia Mono" w:cs="Cascadia Mono"/>
          <w:color w:val="0000FF"/>
          <w:sz w:val="19"/>
          <w:szCs w:val="19"/>
          <w:lang w:val="en-US"/>
        </w:rPr>
        <w:t>new</w:t>
      </w:r>
      <w:r w:rsidRPr="00CB53A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Ellipse(1, 2, 3, 2);</w:t>
      </w:r>
    </w:p>
    <w:p w14:paraId="0968F8DD" w14:textId="77777777" w:rsidR="00CB53A1" w:rsidRPr="00CB53A1" w:rsidRDefault="00CB53A1" w:rsidP="00CB53A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B53A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CB53A1">
        <w:rPr>
          <w:rFonts w:ascii="Cascadia Mono" w:hAnsi="Cascadia Mono" w:cs="Cascadia Mono"/>
          <w:color w:val="000000"/>
          <w:sz w:val="19"/>
          <w:szCs w:val="19"/>
          <w:lang w:val="en-US"/>
        </w:rPr>
        <w:t>ellipse.Print</w:t>
      </w:r>
      <w:proofErr w:type="spellEnd"/>
      <w:r w:rsidRPr="00CB53A1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1B1FF441" w14:textId="77777777" w:rsidR="00CB53A1" w:rsidRDefault="00CB53A1" w:rsidP="00CB53A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CB53A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>
        <w:rPr>
          <w:rFonts w:ascii="Cascadia Mono" w:hAnsi="Cascadia Mono" w:cs="Cascadia Mono"/>
          <w:color w:val="008000"/>
          <w:sz w:val="19"/>
          <w:szCs w:val="19"/>
        </w:rPr>
        <w:t>//Проверка функционала методов для вычисления площади</w:t>
      </w:r>
    </w:p>
    <w:p w14:paraId="33EA1D68" w14:textId="77777777" w:rsidR="00CB53A1" w:rsidRDefault="00CB53A1" w:rsidP="00CB53A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Console.WriteLin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();</w:t>
      </w:r>
    </w:p>
    <w:p w14:paraId="3776F6AC" w14:textId="77777777" w:rsidR="00CB53A1" w:rsidRDefault="00CB53A1" w:rsidP="00CB53A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Console.WriteLin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(</w:t>
      </w:r>
      <w:r>
        <w:rPr>
          <w:rFonts w:ascii="Cascadia Mono" w:hAnsi="Cascadia Mono" w:cs="Cascadia Mono"/>
          <w:color w:val="A31515"/>
          <w:sz w:val="19"/>
          <w:szCs w:val="19"/>
        </w:rPr>
        <w:t xml:space="preserve">$"Площадь окружности: </w:t>
      </w:r>
      <w:r>
        <w:rPr>
          <w:rFonts w:ascii="Cascadia Mono" w:hAnsi="Cascadia Mono" w:cs="Cascadia Mono"/>
          <w:color w:val="000000"/>
          <w:sz w:val="19"/>
          <w:szCs w:val="19"/>
        </w:rPr>
        <w:t>{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circle.Squar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()}</w:t>
      </w:r>
      <w:r>
        <w:rPr>
          <w:rFonts w:ascii="Cascadia Mono" w:hAnsi="Cascadia Mono" w:cs="Cascadia Mono"/>
          <w:color w:val="A31515"/>
          <w:sz w:val="19"/>
          <w:szCs w:val="19"/>
        </w:rPr>
        <w:t>"</w:t>
      </w:r>
      <w:r>
        <w:rPr>
          <w:rFonts w:ascii="Cascadia Mono" w:hAnsi="Cascadia Mono" w:cs="Cascadia Mono"/>
          <w:color w:val="000000"/>
          <w:sz w:val="19"/>
          <w:szCs w:val="19"/>
        </w:rPr>
        <w:t>);</w:t>
      </w:r>
    </w:p>
    <w:p w14:paraId="69E200CB" w14:textId="77777777" w:rsidR="00CB53A1" w:rsidRDefault="00CB53A1" w:rsidP="00CB53A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Console.WriteLin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(</w:t>
      </w:r>
      <w:r>
        <w:rPr>
          <w:rFonts w:ascii="Cascadia Mono" w:hAnsi="Cascadia Mono" w:cs="Cascadia Mono"/>
          <w:color w:val="A31515"/>
          <w:sz w:val="19"/>
          <w:szCs w:val="19"/>
        </w:rPr>
        <w:t xml:space="preserve">$"Площадь эллипса: </w:t>
      </w:r>
      <w:r>
        <w:rPr>
          <w:rFonts w:ascii="Cascadia Mono" w:hAnsi="Cascadia Mono" w:cs="Cascadia Mono"/>
          <w:color w:val="000000"/>
          <w:sz w:val="19"/>
          <w:szCs w:val="19"/>
        </w:rPr>
        <w:t>{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ellipse.Squar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()}</w:t>
      </w:r>
      <w:r>
        <w:rPr>
          <w:rFonts w:ascii="Cascadia Mono" w:hAnsi="Cascadia Mono" w:cs="Cascadia Mono"/>
          <w:color w:val="A31515"/>
          <w:sz w:val="19"/>
          <w:szCs w:val="19"/>
        </w:rPr>
        <w:t>"</w:t>
      </w:r>
      <w:r>
        <w:rPr>
          <w:rFonts w:ascii="Cascadia Mono" w:hAnsi="Cascadia Mono" w:cs="Cascadia Mono"/>
          <w:color w:val="000000"/>
          <w:sz w:val="19"/>
          <w:szCs w:val="19"/>
        </w:rPr>
        <w:t>);</w:t>
      </w:r>
    </w:p>
    <w:p w14:paraId="1E45638F" w14:textId="77777777" w:rsidR="00CB53A1" w:rsidRDefault="00CB53A1" w:rsidP="00CB53A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Console.WriteLin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();</w:t>
      </w:r>
    </w:p>
    <w:p w14:paraId="6709296E" w14:textId="77777777" w:rsidR="00CB53A1" w:rsidRDefault="00CB53A1" w:rsidP="00CB53A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</w:t>
      </w:r>
      <w:r>
        <w:rPr>
          <w:rFonts w:ascii="Cascadia Mono" w:hAnsi="Cascadia Mono" w:cs="Cascadia Mono"/>
          <w:color w:val="008000"/>
          <w:sz w:val="19"/>
          <w:szCs w:val="19"/>
        </w:rPr>
        <w:t>//Проверка функционала базовых конструкторов</w:t>
      </w:r>
    </w:p>
    <w:p w14:paraId="658761E9" w14:textId="77777777" w:rsidR="00CB53A1" w:rsidRPr="00CB53A1" w:rsidRDefault="00CB53A1" w:rsidP="00CB53A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</w:t>
      </w:r>
      <w:r w:rsidRPr="00CB53A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Point point2 = </w:t>
      </w:r>
      <w:r w:rsidRPr="00CB53A1">
        <w:rPr>
          <w:rFonts w:ascii="Cascadia Mono" w:hAnsi="Cascadia Mono" w:cs="Cascadia Mono"/>
          <w:color w:val="0000FF"/>
          <w:sz w:val="19"/>
          <w:szCs w:val="19"/>
          <w:lang w:val="en-US"/>
        </w:rPr>
        <w:t>new</w:t>
      </w:r>
      <w:r w:rsidRPr="00CB53A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Point();</w:t>
      </w:r>
    </w:p>
    <w:p w14:paraId="15C418A4" w14:textId="77777777" w:rsidR="00CB53A1" w:rsidRPr="00CB53A1" w:rsidRDefault="00CB53A1" w:rsidP="00CB53A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B53A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point2.Print();</w:t>
      </w:r>
    </w:p>
    <w:p w14:paraId="1EF1FBC2" w14:textId="77777777" w:rsidR="00CB53A1" w:rsidRPr="00CB53A1" w:rsidRDefault="00CB53A1" w:rsidP="00CB53A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B53A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CB53A1">
        <w:rPr>
          <w:rFonts w:ascii="Cascadia Mono" w:hAnsi="Cascadia Mono" w:cs="Cascadia Mono"/>
          <w:color w:val="000000"/>
          <w:sz w:val="19"/>
          <w:szCs w:val="19"/>
          <w:lang w:val="en-US"/>
        </w:rPr>
        <w:t>Console.WriteLine</w:t>
      </w:r>
      <w:proofErr w:type="spellEnd"/>
      <w:r w:rsidRPr="00CB53A1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44541373" w14:textId="77777777" w:rsidR="00CB53A1" w:rsidRPr="00CB53A1" w:rsidRDefault="00CB53A1" w:rsidP="00CB53A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B53A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Ellipse ellipse2 = </w:t>
      </w:r>
      <w:r w:rsidRPr="00CB53A1">
        <w:rPr>
          <w:rFonts w:ascii="Cascadia Mono" w:hAnsi="Cascadia Mono" w:cs="Cascadia Mono"/>
          <w:color w:val="0000FF"/>
          <w:sz w:val="19"/>
          <w:szCs w:val="19"/>
          <w:lang w:val="en-US"/>
        </w:rPr>
        <w:t>new</w:t>
      </w:r>
      <w:r w:rsidRPr="00CB53A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Ellipse(); ellipse2.Print();</w:t>
      </w:r>
    </w:p>
    <w:p w14:paraId="687AF1AD" w14:textId="77777777" w:rsidR="00CB53A1" w:rsidRPr="00CB53A1" w:rsidRDefault="00CB53A1" w:rsidP="00CB53A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B53A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CB53A1">
        <w:rPr>
          <w:rFonts w:ascii="Cascadia Mono" w:hAnsi="Cascadia Mono" w:cs="Cascadia Mono"/>
          <w:color w:val="000000"/>
          <w:sz w:val="19"/>
          <w:szCs w:val="19"/>
          <w:lang w:val="en-US"/>
        </w:rPr>
        <w:t>Console.WriteLine</w:t>
      </w:r>
      <w:proofErr w:type="spellEnd"/>
      <w:r w:rsidRPr="00CB53A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(); Circle circle2 = </w:t>
      </w:r>
      <w:r w:rsidRPr="00CB53A1">
        <w:rPr>
          <w:rFonts w:ascii="Cascadia Mono" w:hAnsi="Cascadia Mono" w:cs="Cascadia Mono"/>
          <w:color w:val="0000FF"/>
          <w:sz w:val="19"/>
          <w:szCs w:val="19"/>
          <w:lang w:val="en-US"/>
        </w:rPr>
        <w:t>new</w:t>
      </w:r>
      <w:r w:rsidRPr="00CB53A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Circle();</w:t>
      </w:r>
    </w:p>
    <w:p w14:paraId="4F965DF4" w14:textId="77777777" w:rsidR="00CB53A1" w:rsidRDefault="00CB53A1" w:rsidP="00CB53A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CB53A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circle2.Print();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Console.WriteLin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();</w:t>
      </w:r>
    </w:p>
    <w:p w14:paraId="569F26E4" w14:textId="77777777" w:rsidR="00CB53A1" w:rsidRDefault="00CB53A1" w:rsidP="00CB53A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</w:p>
    <w:p w14:paraId="32A3DD15" w14:textId="77777777" w:rsidR="00CB53A1" w:rsidRDefault="00CB53A1" w:rsidP="00CB53A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}</w:t>
      </w:r>
    </w:p>
    <w:p w14:paraId="536549D1" w14:textId="77777777" w:rsidR="00CB53A1" w:rsidRDefault="00CB53A1" w:rsidP="00CB53A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}</w:t>
      </w:r>
    </w:p>
    <w:p w14:paraId="6FCDB2EF" w14:textId="77777777" w:rsidR="00CB53A1" w:rsidRDefault="00CB53A1" w:rsidP="00CB53A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>}</w:t>
      </w:r>
    </w:p>
    <w:p w14:paraId="41567D20" w14:textId="77777777" w:rsidR="00CB53A1" w:rsidRDefault="00CB53A1" w:rsidP="00CB53A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668901BB" w14:textId="249F2F68" w:rsidR="00CB53A1" w:rsidRDefault="00CB53A1" w:rsidP="00CB53A1">
      <w:pPr>
        <w:pStyle w:val="a7"/>
        <w:numPr>
          <w:ilvl w:val="0"/>
          <w:numId w:val="5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u w:val="single"/>
          <w:lang w:val="en-US"/>
        </w:rPr>
      </w:pPr>
      <w:proofErr w:type="spellStart"/>
      <w:r w:rsidRPr="00CB53A1">
        <w:rPr>
          <w:rFonts w:ascii="Times New Roman" w:hAnsi="Times New Roman" w:cs="Times New Roman"/>
          <w:color w:val="000000"/>
          <w:sz w:val="24"/>
          <w:szCs w:val="24"/>
          <w:u w:val="single"/>
          <w:lang w:val="en-US"/>
        </w:rPr>
        <w:t>Point.cs</w:t>
      </w:r>
      <w:proofErr w:type="spellEnd"/>
    </w:p>
    <w:p w14:paraId="09388316" w14:textId="77777777" w:rsidR="00CB53A1" w:rsidRDefault="00CB53A1" w:rsidP="00CB53A1">
      <w:pPr>
        <w:pStyle w:val="a7"/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u w:val="single"/>
          <w:lang w:val="en-US"/>
        </w:rPr>
      </w:pPr>
    </w:p>
    <w:p w14:paraId="3EF07344" w14:textId="77777777" w:rsidR="00CB53A1" w:rsidRPr="00CB53A1" w:rsidRDefault="00CB53A1" w:rsidP="00CB53A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B53A1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Pr="00CB53A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ystem;</w:t>
      </w:r>
    </w:p>
    <w:p w14:paraId="2982BD50" w14:textId="77777777" w:rsidR="00CB53A1" w:rsidRPr="00CB53A1" w:rsidRDefault="00CB53A1" w:rsidP="00CB53A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B53A1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Pr="00CB53A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CB53A1">
        <w:rPr>
          <w:rFonts w:ascii="Cascadia Mono" w:hAnsi="Cascadia Mono" w:cs="Cascadia Mono"/>
          <w:color w:val="000000"/>
          <w:sz w:val="19"/>
          <w:szCs w:val="19"/>
          <w:lang w:val="en-US"/>
        </w:rPr>
        <w:t>System.Collections.Generic</w:t>
      </w:r>
      <w:proofErr w:type="spellEnd"/>
      <w:r w:rsidRPr="00CB53A1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17A57617" w14:textId="77777777" w:rsidR="00CB53A1" w:rsidRPr="00CB53A1" w:rsidRDefault="00CB53A1" w:rsidP="00CB53A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B53A1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Pr="00CB53A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CB53A1">
        <w:rPr>
          <w:rFonts w:ascii="Cascadia Mono" w:hAnsi="Cascadia Mono" w:cs="Cascadia Mono"/>
          <w:color w:val="000000"/>
          <w:sz w:val="19"/>
          <w:szCs w:val="19"/>
          <w:lang w:val="en-US"/>
        </w:rPr>
        <w:t>System.Linq</w:t>
      </w:r>
      <w:proofErr w:type="spellEnd"/>
      <w:r w:rsidRPr="00CB53A1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41B00388" w14:textId="77777777" w:rsidR="00CB53A1" w:rsidRPr="00CB53A1" w:rsidRDefault="00CB53A1" w:rsidP="00CB53A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B53A1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Pr="00CB53A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CB53A1">
        <w:rPr>
          <w:rFonts w:ascii="Cascadia Mono" w:hAnsi="Cascadia Mono" w:cs="Cascadia Mono"/>
          <w:color w:val="000000"/>
          <w:sz w:val="19"/>
          <w:szCs w:val="19"/>
          <w:lang w:val="en-US"/>
        </w:rPr>
        <w:t>System.Text</w:t>
      </w:r>
      <w:proofErr w:type="spellEnd"/>
      <w:r w:rsidRPr="00CB53A1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18845492" w14:textId="77777777" w:rsidR="00CB53A1" w:rsidRPr="00CB53A1" w:rsidRDefault="00CB53A1" w:rsidP="00CB53A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B53A1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Pr="00CB53A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CB53A1">
        <w:rPr>
          <w:rFonts w:ascii="Cascadia Mono" w:hAnsi="Cascadia Mono" w:cs="Cascadia Mono"/>
          <w:color w:val="000000"/>
          <w:sz w:val="19"/>
          <w:szCs w:val="19"/>
          <w:lang w:val="en-US"/>
        </w:rPr>
        <w:t>System.Threading.Tasks</w:t>
      </w:r>
      <w:proofErr w:type="spellEnd"/>
      <w:r w:rsidRPr="00CB53A1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27AD288D" w14:textId="77777777" w:rsidR="00CB53A1" w:rsidRPr="00CB53A1" w:rsidRDefault="00CB53A1" w:rsidP="00CB53A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38F975F3" w14:textId="77777777" w:rsidR="00CB53A1" w:rsidRPr="00CB53A1" w:rsidRDefault="00CB53A1" w:rsidP="00CB53A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B53A1">
        <w:rPr>
          <w:rFonts w:ascii="Cascadia Mono" w:hAnsi="Cascadia Mono" w:cs="Cascadia Mono"/>
          <w:color w:val="0000FF"/>
          <w:sz w:val="19"/>
          <w:szCs w:val="19"/>
          <w:lang w:val="en-US"/>
        </w:rPr>
        <w:t>namespace</w:t>
      </w:r>
      <w:r w:rsidRPr="00CB53A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Lab5</w:t>
      </w:r>
    </w:p>
    <w:p w14:paraId="552EC51E" w14:textId="77777777" w:rsidR="00CB53A1" w:rsidRDefault="00CB53A1" w:rsidP="00CB53A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>{</w:t>
      </w:r>
    </w:p>
    <w:p w14:paraId="7E4CE191" w14:textId="77777777" w:rsidR="00CB53A1" w:rsidRDefault="00CB53A1" w:rsidP="00CB53A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class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2B91AF"/>
          <w:sz w:val="19"/>
          <w:szCs w:val="19"/>
        </w:rPr>
        <w:t>Point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</w:rPr>
        <w:t>//Базовый класс Точка</w:t>
      </w:r>
    </w:p>
    <w:p w14:paraId="6676776D" w14:textId="77777777" w:rsidR="00CB53A1" w:rsidRDefault="00CB53A1" w:rsidP="00CB53A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{</w:t>
      </w:r>
    </w:p>
    <w:p w14:paraId="69D08542" w14:textId="77777777" w:rsidR="00CB53A1" w:rsidRPr="00CB53A1" w:rsidRDefault="00CB53A1" w:rsidP="00CB53A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r w:rsidRPr="00CB53A1">
        <w:rPr>
          <w:rFonts w:ascii="Cascadia Mono" w:hAnsi="Cascadia Mono" w:cs="Cascadia Mono"/>
          <w:color w:val="0000FF"/>
          <w:sz w:val="19"/>
          <w:szCs w:val="19"/>
          <w:lang w:val="en-US"/>
        </w:rPr>
        <w:t>protected</w:t>
      </w:r>
      <w:r w:rsidRPr="00CB53A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B53A1">
        <w:rPr>
          <w:rFonts w:ascii="Cascadia Mono" w:hAnsi="Cascadia Mono" w:cs="Cascadia Mono"/>
          <w:color w:val="0000FF"/>
          <w:sz w:val="19"/>
          <w:szCs w:val="19"/>
          <w:lang w:val="en-US"/>
        </w:rPr>
        <w:t>double</w:t>
      </w:r>
      <w:r w:rsidRPr="00CB53A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x { </w:t>
      </w:r>
      <w:r w:rsidRPr="00CB53A1">
        <w:rPr>
          <w:rFonts w:ascii="Cascadia Mono" w:hAnsi="Cascadia Mono" w:cs="Cascadia Mono"/>
          <w:color w:val="0000FF"/>
          <w:sz w:val="19"/>
          <w:szCs w:val="19"/>
          <w:lang w:val="en-US"/>
        </w:rPr>
        <w:t>get</w:t>
      </w:r>
      <w:r w:rsidRPr="00CB53A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; </w:t>
      </w:r>
      <w:r w:rsidRPr="00CB53A1">
        <w:rPr>
          <w:rFonts w:ascii="Cascadia Mono" w:hAnsi="Cascadia Mono" w:cs="Cascadia Mono"/>
          <w:color w:val="0000FF"/>
          <w:sz w:val="19"/>
          <w:szCs w:val="19"/>
          <w:lang w:val="en-US"/>
        </w:rPr>
        <w:t>set</w:t>
      </w:r>
      <w:r w:rsidRPr="00CB53A1">
        <w:rPr>
          <w:rFonts w:ascii="Cascadia Mono" w:hAnsi="Cascadia Mono" w:cs="Cascadia Mono"/>
          <w:color w:val="000000"/>
          <w:sz w:val="19"/>
          <w:szCs w:val="19"/>
          <w:lang w:val="en-US"/>
        </w:rPr>
        <w:t>; }</w:t>
      </w:r>
    </w:p>
    <w:p w14:paraId="7F952E0F" w14:textId="77777777" w:rsidR="00CB53A1" w:rsidRPr="00CB53A1" w:rsidRDefault="00CB53A1" w:rsidP="00CB53A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B53A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CB53A1">
        <w:rPr>
          <w:rFonts w:ascii="Cascadia Mono" w:hAnsi="Cascadia Mono" w:cs="Cascadia Mono"/>
          <w:color w:val="0000FF"/>
          <w:sz w:val="19"/>
          <w:szCs w:val="19"/>
          <w:lang w:val="en-US"/>
        </w:rPr>
        <w:t>protected</w:t>
      </w:r>
      <w:r w:rsidRPr="00CB53A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B53A1">
        <w:rPr>
          <w:rFonts w:ascii="Cascadia Mono" w:hAnsi="Cascadia Mono" w:cs="Cascadia Mono"/>
          <w:color w:val="0000FF"/>
          <w:sz w:val="19"/>
          <w:szCs w:val="19"/>
          <w:lang w:val="en-US"/>
        </w:rPr>
        <w:t>double</w:t>
      </w:r>
      <w:r w:rsidRPr="00CB53A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y { </w:t>
      </w:r>
      <w:r w:rsidRPr="00CB53A1">
        <w:rPr>
          <w:rFonts w:ascii="Cascadia Mono" w:hAnsi="Cascadia Mono" w:cs="Cascadia Mono"/>
          <w:color w:val="0000FF"/>
          <w:sz w:val="19"/>
          <w:szCs w:val="19"/>
          <w:lang w:val="en-US"/>
        </w:rPr>
        <w:t>get</w:t>
      </w:r>
      <w:r w:rsidRPr="00CB53A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; </w:t>
      </w:r>
      <w:r w:rsidRPr="00CB53A1">
        <w:rPr>
          <w:rFonts w:ascii="Cascadia Mono" w:hAnsi="Cascadia Mono" w:cs="Cascadia Mono"/>
          <w:color w:val="0000FF"/>
          <w:sz w:val="19"/>
          <w:szCs w:val="19"/>
          <w:lang w:val="en-US"/>
        </w:rPr>
        <w:t>set</w:t>
      </w:r>
      <w:r w:rsidRPr="00CB53A1">
        <w:rPr>
          <w:rFonts w:ascii="Cascadia Mono" w:hAnsi="Cascadia Mono" w:cs="Cascadia Mono"/>
          <w:color w:val="000000"/>
          <w:sz w:val="19"/>
          <w:szCs w:val="19"/>
          <w:lang w:val="en-US"/>
        </w:rPr>
        <w:t>; }</w:t>
      </w:r>
    </w:p>
    <w:p w14:paraId="1914E3AC" w14:textId="77777777" w:rsidR="00CB53A1" w:rsidRPr="00CB53A1" w:rsidRDefault="00CB53A1" w:rsidP="00CB53A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B53A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CB53A1">
        <w:rPr>
          <w:rFonts w:ascii="Cascadia Mono" w:hAnsi="Cascadia Mono" w:cs="Cascadia Mono"/>
          <w:color w:val="0000FF"/>
          <w:sz w:val="19"/>
          <w:szCs w:val="19"/>
          <w:lang w:val="en-US"/>
        </w:rPr>
        <w:t>public</w:t>
      </w:r>
      <w:r w:rsidRPr="00CB53A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B53A1">
        <w:rPr>
          <w:rFonts w:ascii="Cascadia Mono" w:hAnsi="Cascadia Mono" w:cs="Cascadia Mono"/>
          <w:color w:val="0000FF"/>
          <w:sz w:val="19"/>
          <w:szCs w:val="19"/>
          <w:lang w:val="en-US"/>
        </w:rPr>
        <w:t>double</w:t>
      </w:r>
      <w:r w:rsidRPr="00CB53A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X</w:t>
      </w:r>
    </w:p>
    <w:p w14:paraId="516EF874" w14:textId="77777777" w:rsidR="00CB53A1" w:rsidRPr="00CB53A1" w:rsidRDefault="00CB53A1" w:rsidP="00CB53A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B53A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293E521C" w14:textId="77777777" w:rsidR="00CB53A1" w:rsidRPr="00CB53A1" w:rsidRDefault="00CB53A1" w:rsidP="00CB53A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B53A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CB53A1">
        <w:rPr>
          <w:rFonts w:ascii="Cascadia Mono" w:hAnsi="Cascadia Mono" w:cs="Cascadia Mono"/>
          <w:color w:val="0000FF"/>
          <w:sz w:val="19"/>
          <w:szCs w:val="19"/>
          <w:lang w:val="en-US"/>
        </w:rPr>
        <w:t>get</w:t>
      </w:r>
      <w:r w:rsidRPr="00CB53A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{ </w:t>
      </w:r>
      <w:r w:rsidRPr="00CB53A1">
        <w:rPr>
          <w:rFonts w:ascii="Cascadia Mono" w:hAnsi="Cascadia Mono" w:cs="Cascadia Mono"/>
          <w:color w:val="0000FF"/>
          <w:sz w:val="19"/>
          <w:szCs w:val="19"/>
          <w:lang w:val="en-US"/>
        </w:rPr>
        <w:t>return</w:t>
      </w:r>
      <w:r w:rsidRPr="00CB53A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x; }</w:t>
      </w:r>
    </w:p>
    <w:p w14:paraId="56E0B916" w14:textId="77777777" w:rsidR="00CB53A1" w:rsidRPr="00CB53A1" w:rsidRDefault="00CB53A1" w:rsidP="00CB53A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B53A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CB53A1">
        <w:rPr>
          <w:rFonts w:ascii="Cascadia Mono" w:hAnsi="Cascadia Mono" w:cs="Cascadia Mono"/>
          <w:color w:val="0000FF"/>
          <w:sz w:val="19"/>
          <w:szCs w:val="19"/>
          <w:lang w:val="en-US"/>
        </w:rPr>
        <w:t>set</w:t>
      </w:r>
      <w:r w:rsidRPr="00CB53A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{ x = value; }</w:t>
      </w:r>
    </w:p>
    <w:p w14:paraId="062974AF" w14:textId="77777777" w:rsidR="00CB53A1" w:rsidRPr="00CB53A1" w:rsidRDefault="00CB53A1" w:rsidP="00CB53A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B53A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7F6E226E" w14:textId="77777777" w:rsidR="00CB53A1" w:rsidRPr="00CB53A1" w:rsidRDefault="00CB53A1" w:rsidP="00CB53A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B53A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CB53A1">
        <w:rPr>
          <w:rFonts w:ascii="Cascadia Mono" w:hAnsi="Cascadia Mono" w:cs="Cascadia Mono"/>
          <w:color w:val="0000FF"/>
          <w:sz w:val="19"/>
          <w:szCs w:val="19"/>
          <w:lang w:val="en-US"/>
        </w:rPr>
        <w:t>public</w:t>
      </w:r>
      <w:r w:rsidRPr="00CB53A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B53A1">
        <w:rPr>
          <w:rFonts w:ascii="Cascadia Mono" w:hAnsi="Cascadia Mono" w:cs="Cascadia Mono"/>
          <w:color w:val="0000FF"/>
          <w:sz w:val="19"/>
          <w:szCs w:val="19"/>
          <w:lang w:val="en-US"/>
        </w:rPr>
        <w:t>double</w:t>
      </w:r>
      <w:r w:rsidRPr="00CB53A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Y</w:t>
      </w:r>
    </w:p>
    <w:p w14:paraId="3F2BD364" w14:textId="77777777" w:rsidR="00CB53A1" w:rsidRDefault="00CB53A1" w:rsidP="00CB53A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CB53A1">
        <w:rPr>
          <w:rFonts w:ascii="Cascadia Mono" w:hAnsi="Cascadia Mono" w:cs="Cascadia Mono"/>
          <w:color w:val="000000"/>
          <w:sz w:val="19"/>
          <w:szCs w:val="19"/>
          <w:lang w:val="en-US"/>
        </w:rPr>
        <w:lastRenderedPageBreak/>
        <w:t xml:space="preserve">        </w:t>
      </w:r>
      <w:r>
        <w:rPr>
          <w:rFonts w:ascii="Cascadia Mono" w:hAnsi="Cascadia Mono" w:cs="Cascadia Mono"/>
          <w:color w:val="000000"/>
          <w:sz w:val="19"/>
          <w:szCs w:val="19"/>
        </w:rPr>
        <w:t>{</w:t>
      </w:r>
    </w:p>
    <w:p w14:paraId="0F597FDE" w14:textId="77777777" w:rsidR="00CB53A1" w:rsidRPr="00CB53A1" w:rsidRDefault="00CB53A1" w:rsidP="00CB53A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</w:t>
      </w:r>
      <w:r w:rsidRPr="00CB53A1">
        <w:rPr>
          <w:rFonts w:ascii="Cascadia Mono" w:hAnsi="Cascadia Mono" w:cs="Cascadia Mono"/>
          <w:color w:val="0000FF"/>
          <w:sz w:val="19"/>
          <w:szCs w:val="19"/>
          <w:lang w:val="en-US"/>
        </w:rPr>
        <w:t>get</w:t>
      </w:r>
      <w:r w:rsidRPr="00CB53A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{ </w:t>
      </w:r>
      <w:r w:rsidRPr="00CB53A1">
        <w:rPr>
          <w:rFonts w:ascii="Cascadia Mono" w:hAnsi="Cascadia Mono" w:cs="Cascadia Mono"/>
          <w:color w:val="0000FF"/>
          <w:sz w:val="19"/>
          <w:szCs w:val="19"/>
          <w:lang w:val="en-US"/>
        </w:rPr>
        <w:t>return</w:t>
      </w:r>
      <w:r w:rsidRPr="00CB53A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y; }</w:t>
      </w:r>
    </w:p>
    <w:p w14:paraId="778B27A2" w14:textId="77777777" w:rsidR="00CB53A1" w:rsidRPr="00CB53A1" w:rsidRDefault="00CB53A1" w:rsidP="00CB53A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B53A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CB53A1">
        <w:rPr>
          <w:rFonts w:ascii="Cascadia Mono" w:hAnsi="Cascadia Mono" w:cs="Cascadia Mono"/>
          <w:color w:val="0000FF"/>
          <w:sz w:val="19"/>
          <w:szCs w:val="19"/>
          <w:lang w:val="en-US"/>
        </w:rPr>
        <w:t>set</w:t>
      </w:r>
      <w:r w:rsidRPr="00CB53A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{ y = value; }</w:t>
      </w:r>
    </w:p>
    <w:p w14:paraId="307C76B3" w14:textId="77777777" w:rsidR="00CB53A1" w:rsidRPr="00CB53A1" w:rsidRDefault="00CB53A1" w:rsidP="00CB53A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B53A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31E28CD1" w14:textId="77777777" w:rsidR="00CB53A1" w:rsidRPr="00CB53A1" w:rsidRDefault="00CB53A1" w:rsidP="00CB53A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B53A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CB53A1">
        <w:rPr>
          <w:rFonts w:ascii="Cascadia Mono" w:hAnsi="Cascadia Mono" w:cs="Cascadia Mono"/>
          <w:color w:val="0000FF"/>
          <w:sz w:val="19"/>
          <w:szCs w:val="19"/>
          <w:lang w:val="en-US"/>
        </w:rPr>
        <w:t>public</w:t>
      </w:r>
      <w:r w:rsidRPr="00CB53A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B53A1">
        <w:rPr>
          <w:rFonts w:ascii="Cascadia Mono" w:hAnsi="Cascadia Mono" w:cs="Cascadia Mono"/>
          <w:color w:val="2B91AF"/>
          <w:sz w:val="19"/>
          <w:szCs w:val="19"/>
          <w:lang w:val="en-US"/>
        </w:rPr>
        <w:t>Point</w:t>
      </w:r>
      <w:r w:rsidRPr="00CB53A1">
        <w:rPr>
          <w:rFonts w:ascii="Cascadia Mono" w:hAnsi="Cascadia Mono" w:cs="Cascadia Mono"/>
          <w:color w:val="000000"/>
          <w:sz w:val="19"/>
          <w:szCs w:val="19"/>
          <w:lang w:val="en-US"/>
        </w:rPr>
        <w:t>()</w:t>
      </w:r>
    </w:p>
    <w:p w14:paraId="5B40F4F5" w14:textId="77777777" w:rsidR="00CB53A1" w:rsidRPr="00CB53A1" w:rsidRDefault="00CB53A1" w:rsidP="00CB53A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B53A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  </w:t>
      </w:r>
      <w:r w:rsidRPr="00CB53A1">
        <w:rPr>
          <w:rFonts w:ascii="Cascadia Mono" w:hAnsi="Cascadia Mono" w:cs="Cascadia Mono"/>
          <w:color w:val="008000"/>
          <w:sz w:val="19"/>
          <w:szCs w:val="19"/>
          <w:lang w:val="en-US"/>
        </w:rPr>
        <w:t>//</w:t>
      </w:r>
      <w:r>
        <w:rPr>
          <w:rFonts w:ascii="Cascadia Mono" w:hAnsi="Cascadia Mono" w:cs="Cascadia Mono"/>
          <w:color w:val="008000"/>
          <w:sz w:val="19"/>
          <w:szCs w:val="19"/>
        </w:rPr>
        <w:t>Базовый</w:t>
      </w:r>
      <w:r w:rsidRPr="00CB53A1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</w:rPr>
        <w:t>конструктор</w:t>
      </w:r>
      <w:r w:rsidRPr="00CB53A1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      </w:t>
      </w:r>
    </w:p>
    <w:p w14:paraId="66023C55" w14:textId="77777777" w:rsidR="00CB53A1" w:rsidRPr="00CB53A1" w:rsidRDefault="00CB53A1" w:rsidP="00CB53A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B53A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CB53A1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CB53A1">
        <w:rPr>
          <w:rFonts w:ascii="Cascadia Mono" w:hAnsi="Cascadia Mono" w:cs="Cascadia Mono"/>
          <w:color w:val="000000"/>
          <w:sz w:val="19"/>
          <w:szCs w:val="19"/>
          <w:lang w:val="en-US"/>
        </w:rPr>
        <w:t>.X</w:t>
      </w:r>
      <w:proofErr w:type="spellEnd"/>
      <w:r w:rsidRPr="00CB53A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0; </w:t>
      </w:r>
      <w:proofErr w:type="spellStart"/>
      <w:r w:rsidRPr="00CB53A1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CB53A1">
        <w:rPr>
          <w:rFonts w:ascii="Cascadia Mono" w:hAnsi="Cascadia Mono" w:cs="Cascadia Mono"/>
          <w:color w:val="000000"/>
          <w:sz w:val="19"/>
          <w:szCs w:val="19"/>
          <w:lang w:val="en-US"/>
        </w:rPr>
        <w:t>.Y</w:t>
      </w:r>
      <w:proofErr w:type="spellEnd"/>
      <w:r w:rsidRPr="00CB53A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0;</w:t>
      </w:r>
    </w:p>
    <w:p w14:paraId="7ED18734" w14:textId="77777777" w:rsidR="00CB53A1" w:rsidRPr="00CB53A1" w:rsidRDefault="00CB53A1" w:rsidP="00CB53A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B53A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473CDF89" w14:textId="77777777" w:rsidR="00CB53A1" w:rsidRPr="00CB53A1" w:rsidRDefault="00CB53A1" w:rsidP="00CB53A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B53A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CB53A1">
        <w:rPr>
          <w:rFonts w:ascii="Cascadia Mono" w:hAnsi="Cascadia Mono" w:cs="Cascadia Mono"/>
          <w:color w:val="0000FF"/>
          <w:sz w:val="19"/>
          <w:szCs w:val="19"/>
          <w:lang w:val="en-US"/>
        </w:rPr>
        <w:t>public</w:t>
      </w:r>
      <w:r w:rsidRPr="00CB53A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B53A1">
        <w:rPr>
          <w:rFonts w:ascii="Cascadia Mono" w:hAnsi="Cascadia Mono" w:cs="Cascadia Mono"/>
          <w:color w:val="2B91AF"/>
          <w:sz w:val="19"/>
          <w:szCs w:val="19"/>
          <w:lang w:val="en-US"/>
        </w:rPr>
        <w:t>Point</w:t>
      </w:r>
      <w:r w:rsidRPr="00CB53A1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r w:rsidRPr="00CB53A1">
        <w:rPr>
          <w:rFonts w:ascii="Cascadia Mono" w:hAnsi="Cascadia Mono" w:cs="Cascadia Mono"/>
          <w:color w:val="0000FF"/>
          <w:sz w:val="19"/>
          <w:szCs w:val="19"/>
          <w:lang w:val="en-US"/>
        </w:rPr>
        <w:t>double</w:t>
      </w:r>
      <w:r w:rsidRPr="00CB53A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x, </w:t>
      </w:r>
      <w:r w:rsidRPr="00CB53A1">
        <w:rPr>
          <w:rFonts w:ascii="Cascadia Mono" w:hAnsi="Cascadia Mono" w:cs="Cascadia Mono"/>
          <w:color w:val="0000FF"/>
          <w:sz w:val="19"/>
          <w:szCs w:val="19"/>
          <w:lang w:val="en-US"/>
        </w:rPr>
        <w:t>double</w:t>
      </w:r>
      <w:r w:rsidRPr="00CB53A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y)</w:t>
      </w:r>
    </w:p>
    <w:p w14:paraId="0558582D" w14:textId="77777777" w:rsidR="00CB53A1" w:rsidRDefault="00CB53A1" w:rsidP="00CB53A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CB53A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{ </w:t>
      </w:r>
      <w:r>
        <w:rPr>
          <w:rFonts w:ascii="Cascadia Mono" w:hAnsi="Cascadia Mono" w:cs="Cascadia Mono"/>
          <w:color w:val="008000"/>
          <w:sz w:val="19"/>
          <w:szCs w:val="19"/>
        </w:rPr>
        <w:t>//Конструктор</w:t>
      </w:r>
    </w:p>
    <w:p w14:paraId="293B5BD0" w14:textId="77777777" w:rsidR="00CB53A1" w:rsidRDefault="00CB53A1" w:rsidP="00CB53A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this</w:t>
      </w:r>
      <w:r>
        <w:rPr>
          <w:rFonts w:ascii="Cascadia Mono" w:hAnsi="Cascadia Mono" w:cs="Cascadia Mono"/>
          <w:color w:val="000000"/>
          <w:sz w:val="19"/>
          <w:szCs w:val="19"/>
        </w:rPr>
        <w:t>.X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= x;</w:t>
      </w:r>
    </w:p>
    <w:p w14:paraId="653E0D82" w14:textId="77777777" w:rsidR="00CB53A1" w:rsidRDefault="00CB53A1" w:rsidP="00CB53A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this</w:t>
      </w:r>
      <w:r>
        <w:rPr>
          <w:rFonts w:ascii="Cascadia Mono" w:hAnsi="Cascadia Mono" w:cs="Cascadia Mono"/>
          <w:color w:val="000000"/>
          <w:sz w:val="19"/>
          <w:szCs w:val="19"/>
        </w:rPr>
        <w:t>.Y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= y;</w:t>
      </w:r>
    </w:p>
    <w:p w14:paraId="189910FE" w14:textId="77777777" w:rsidR="00CB53A1" w:rsidRPr="00CB53A1" w:rsidRDefault="00CB53A1" w:rsidP="00CB53A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r w:rsidRPr="00CB53A1">
        <w:rPr>
          <w:rFonts w:ascii="Cascadia Mono" w:hAnsi="Cascadia Mono" w:cs="Cascadia Mono"/>
          <w:color w:val="000000"/>
          <w:sz w:val="19"/>
          <w:szCs w:val="19"/>
          <w:lang w:val="en-US"/>
        </w:rPr>
        <w:t>}</w:t>
      </w:r>
    </w:p>
    <w:p w14:paraId="432D8ECE" w14:textId="77777777" w:rsidR="00CB53A1" w:rsidRPr="00CB53A1" w:rsidRDefault="00CB53A1" w:rsidP="00CB53A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B53A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CB53A1">
        <w:rPr>
          <w:rFonts w:ascii="Cascadia Mono" w:hAnsi="Cascadia Mono" w:cs="Cascadia Mono"/>
          <w:color w:val="0000FF"/>
          <w:sz w:val="19"/>
          <w:szCs w:val="19"/>
          <w:lang w:val="en-US"/>
        </w:rPr>
        <w:t>public</w:t>
      </w:r>
      <w:r w:rsidRPr="00CB53A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B53A1">
        <w:rPr>
          <w:rFonts w:ascii="Cascadia Mono" w:hAnsi="Cascadia Mono" w:cs="Cascadia Mono"/>
          <w:color w:val="0000FF"/>
          <w:sz w:val="19"/>
          <w:szCs w:val="19"/>
          <w:lang w:val="en-US"/>
        </w:rPr>
        <w:t>virtual</w:t>
      </w:r>
      <w:r w:rsidRPr="00CB53A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B53A1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Pr="00CB53A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Print()</w:t>
      </w:r>
    </w:p>
    <w:p w14:paraId="45CC46F5" w14:textId="77777777" w:rsidR="00CB53A1" w:rsidRPr="00CB53A1" w:rsidRDefault="00CB53A1" w:rsidP="00CB53A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B53A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 </w:t>
      </w:r>
      <w:r w:rsidRPr="00CB53A1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// </w:t>
      </w:r>
      <w:r>
        <w:rPr>
          <w:rFonts w:ascii="Cascadia Mono" w:hAnsi="Cascadia Mono" w:cs="Cascadia Mono"/>
          <w:color w:val="008000"/>
          <w:sz w:val="19"/>
          <w:szCs w:val="19"/>
        </w:rPr>
        <w:t>Метод</w:t>
      </w:r>
      <w:r w:rsidRPr="00CB53A1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</w:rPr>
        <w:t>вывода</w:t>
      </w:r>
      <w:r w:rsidRPr="00CB53A1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</w:rPr>
        <w:t>на</w:t>
      </w:r>
      <w:r w:rsidRPr="00CB53A1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</w:rPr>
        <w:t>экран</w:t>
      </w:r>
    </w:p>
    <w:p w14:paraId="48CB01D7" w14:textId="77777777" w:rsidR="00CB53A1" w:rsidRPr="00CB53A1" w:rsidRDefault="00CB53A1" w:rsidP="00CB53A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B53A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CB53A1">
        <w:rPr>
          <w:rFonts w:ascii="Cascadia Mono" w:hAnsi="Cascadia Mono" w:cs="Cascadia Mono"/>
          <w:color w:val="000000"/>
          <w:sz w:val="19"/>
          <w:szCs w:val="19"/>
          <w:lang w:val="en-US"/>
        </w:rPr>
        <w:t>Console.Write</w:t>
      </w:r>
      <w:proofErr w:type="spellEnd"/>
      <w:r w:rsidRPr="00CB53A1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r w:rsidRPr="00CB53A1">
        <w:rPr>
          <w:rFonts w:ascii="Cascadia Mono" w:hAnsi="Cascadia Mono" w:cs="Cascadia Mono"/>
          <w:color w:val="A31515"/>
          <w:sz w:val="19"/>
          <w:szCs w:val="19"/>
          <w:lang w:val="en-US"/>
        </w:rPr>
        <w:t>$"</w:t>
      </w:r>
      <w:r>
        <w:rPr>
          <w:rFonts w:ascii="Cascadia Mono" w:hAnsi="Cascadia Mono" w:cs="Cascadia Mono"/>
          <w:color w:val="A31515"/>
          <w:sz w:val="19"/>
          <w:szCs w:val="19"/>
        </w:rPr>
        <w:t>Координаты</w:t>
      </w:r>
      <w:r w:rsidRPr="00CB53A1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точки</w:t>
      </w:r>
      <w:r w:rsidRPr="00CB53A1">
        <w:rPr>
          <w:rFonts w:ascii="Cascadia Mono" w:hAnsi="Cascadia Mono" w:cs="Cascadia Mono"/>
          <w:color w:val="A31515"/>
          <w:sz w:val="19"/>
          <w:szCs w:val="19"/>
          <w:lang w:val="en-US"/>
        </w:rPr>
        <w:t>: (</w:t>
      </w:r>
      <w:r w:rsidRPr="00CB53A1">
        <w:rPr>
          <w:rFonts w:ascii="Cascadia Mono" w:hAnsi="Cascadia Mono" w:cs="Cascadia Mono"/>
          <w:color w:val="000000"/>
          <w:sz w:val="19"/>
          <w:szCs w:val="19"/>
          <w:lang w:val="en-US"/>
        </w:rPr>
        <w:t>{X}</w:t>
      </w:r>
      <w:r w:rsidRPr="00CB53A1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, </w:t>
      </w:r>
      <w:r w:rsidRPr="00CB53A1">
        <w:rPr>
          <w:rFonts w:ascii="Cascadia Mono" w:hAnsi="Cascadia Mono" w:cs="Cascadia Mono"/>
          <w:color w:val="000000"/>
          <w:sz w:val="19"/>
          <w:szCs w:val="19"/>
          <w:lang w:val="en-US"/>
        </w:rPr>
        <w:t>{Y}</w:t>
      </w:r>
      <w:r w:rsidRPr="00CB53A1">
        <w:rPr>
          <w:rFonts w:ascii="Cascadia Mono" w:hAnsi="Cascadia Mono" w:cs="Cascadia Mono"/>
          <w:color w:val="A31515"/>
          <w:sz w:val="19"/>
          <w:szCs w:val="19"/>
          <w:lang w:val="en-US"/>
        </w:rPr>
        <w:t>)\n"</w:t>
      </w:r>
      <w:r w:rsidRPr="00CB53A1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2F1270F8" w14:textId="77777777" w:rsidR="00CB53A1" w:rsidRDefault="00CB53A1" w:rsidP="00CB53A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CB53A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>
        <w:rPr>
          <w:rFonts w:ascii="Cascadia Mono" w:hAnsi="Cascadia Mono" w:cs="Cascadia Mono"/>
          <w:color w:val="000000"/>
          <w:sz w:val="19"/>
          <w:szCs w:val="19"/>
        </w:rPr>
        <w:t>}</w:t>
      </w:r>
    </w:p>
    <w:p w14:paraId="7184A817" w14:textId="77777777" w:rsidR="00CB53A1" w:rsidRDefault="00CB53A1" w:rsidP="00CB53A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}</w:t>
      </w:r>
    </w:p>
    <w:p w14:paraId="09317DEF" w14:textId="77777777" w:rsidR="00CB53A1" w:rsidRDefault="00CB53A1" w:rsidP="00CB53A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>}</w:t>
      </w:r>
    </w:p>
    <w:p w14:paraId="36C254AA" w14:textId="1D5281EE" w:rsidR="00CB53A1" w:rsidRDefault="00CB53A1" w:rsidP="00CB53A1">
      <w:pPr>
        <w:pStyle w:val="a7"/>
        <w:numPr>
          <w:ilvl w:val="0"/>
          <w:numId w:val="5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u w:val="single"/>
          <w:lang w:val="en-US"/>
        </w:rPr>
      </w:pPr>
      <w:proofErr w:type="spellStart"/>
      <w:r>
        <w:rPr>
          <w:rFonts w:ascii="Times New Roman" w:hAnsi="Times New Roman" w:cs="Times New Roman"/>
          <w:color w:val="000000"/>
          <w:sz w:val="24"/>
          <w:szCs w:val="24"/>
          <w:u w:val="single"/>
          <w:lang w:val="en-US"/>
        </w:rPr>
        <w:t>Circle.cs</w:t>
      </w:r>
      <w:proofErr w:type="spellEnd"/>
    </w:p>
    <w:p w14:paraId="4C95A324" w14:textId="77777777" w:rsidR="00CB53A1" w:rsidRDefault="00CB53A1" w:rsidP="00CB53A1">
      <w:pPr>
        <w:pStyle w:val="a7"/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u w:val="single"/>
          <w:lang w:val="en-US"/>
        </w:rPr>
      </w:pPr>
    </w:p>
    <w:p w14:paraId="7566D27A" w14:textId="77777777" w:rsidR="00CB53A1" w:rsidRPr="00CB53A1" w:rsidRDefault="00CB53A1" w:rsidP="00CB53A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B53A1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Pr="00CB53A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ystem;</w:t>
      </w:r>
    </w:p>
    <w:p w14:paraId="04A58963" w14:textId="77777777" w:rsidR="00CB53A1" w:rsidRPr="00CB53A1" w:rsidRDefault="00CB53A1" w:rsidP="00CB53A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B53A1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Pr="00CB53A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CB53A1">
        <w:rPr>
          <w:rFonts w:ascii="Cascadia Mono" w:hAnsi="Cascadia Mono" w:cs="Cascadia Mono"/>
          <w:color w:val="000000"/>
          <w:sz w:val="19"/>
          <w:szCs w:val="19"/>
          <w:lang w:val="en-US"/>
        </w:rPr>
        <w:t>System.Collections.Generic</w:t>
      </w:r>
      <w:proofErr w:type="spellEnd"/>
      <w:r w:rsidRPr="00CB53A1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5D944034" w14:textId="77777777" w:rsidR="00CB53A1" w:rsidRPr="00CB53A1" w:rsidRDefault="00CB53A1" w:rsidP="00CB53A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B53A1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Pr="00CB53A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CB53A1">
        <w:rPr>
          <w:rFonts w:ascii="Cascadia Mono" w:hAnsi="Cascadia Mono" w:cs="Cascadia Mono"/>
          <w:color w:val="000000"/>
          <w:sz w:val="19"/>
          <w:szCs w:val="19"/>
          <w:lang w:val="en-US"/>
        </w:rPr>
        <w:t>System.Linq</w:t>
      </w:r>
      <w:proofErr w:type="spellEnd"/>
      <w:r w:rsidRPr="00CB53A1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1B6FEF4C" w14:textId="77777777" w:rsidR="00CB53A1" w:rsidRPr="00CB53A1" w:rsidRDefault="00CB53A1" w:rsidP="00CB53A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B53A1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Pr="00CB53A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CB53A1">
        <w:rPr>
          <w:rFonts w:ascii="Cascadia Mono" w:hAnsi="Cascadia Mono" w:cs="Cascadia Mono"/>
          <w:color w:val="000000"/>
          <w:sz w:val="19"/>
          <w:szCs w:val="19"/>
          <w:lang w:val="en-US"/>
        </w:rPr>
        <w:t>System.Text</w:t>
      </w:r>
      <w:proofErr w:type="spellEnd"/>
      <w:r w:rsidRPr="00CB53A1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303BF95F" w14:textId="77777777" w:rsidR="00CB53A1" w:rsidRPr="00CB53A1" w:rsidRDefault="00CB53A1" w:rsidP="00CB53A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B53A1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Pr="00CB53A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CB53A1">
        <w:rPr>
          <w:rFonts w:ascii="Cascadia Mono" w:hAnsi="Cascadia Mono" w:cs="Cascadia Mono"/>
          <w:color w:val="000000"/>
          <w:sz w:val="19"/>
          <w:szCs w:val="19"/>
          <w:lang w:val="en-US"/>
        </w:rPr>
        <w:t>System.Threading.Tasks</w:t>
      </w:r>
      <w:proofErr w:type="spellEnd"/>
      <w:r w:rsidRPr="00CB53A1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07DA8549" w14:textId="77777777" w:rsidR="00CB53A1" w:rsidRPr="00CB53A1" w:rsidRDefault="00CB53A1" w:rsidP="00CB53A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6537F7D7" w14:textId="77777777" w:rsidR="00CB53A1" w:rsidRPr="00CB53A1" w:rsidRDefault="00CB53A1" w:rsidP="00CB53A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B53A1">
        <w:rPr>
          <w:rFonts w:ascii="Cascadia Mono" w:hAnsi="Cascadia Mono" w:cs="Cascadia Mono"/>
          <w:color w:val="0000FF"/>
          <w:sz w:val="19"/>
          <w:szCs w:val="19"/>
          <w:lang w:val="en-US"/>
        </w:rPr>
        <w:t>namespace</w:t>
      </w:r>
      <w:r w:rsidRPr="00CB53A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Lab5</w:t>
      </w:r>
    </w:p>
    <w:p w14:paraId="2F2BE765" w14:textId="77777777" w:rsidR="00CB53A1" w:rsidRDefault="00CB53A1" w:rsidP="00CB53A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>{</w:t>
      </w:r>
    </w:p>
    <w:p w14:paraId="4258E3EF" w14:textId="77777777" w:rsidR="00CB53A1" w:rsidRDefault="00CB53A1" w:rsidP="00CB53A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class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2B91AF"/>
          <w:sz w:val="19"/>
          <w:szCs w:val="19"/>
        </w:rPr>
        <w:t>Circl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: Point</w:t>
      </w:r>
    </w:p>
    <w:p w14:paraId="672D2449" w14:textId="77777777" w:rsidR="00CB53A1" w:rsidRDefault="00CB53A1" w:rsidP="00CB53A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{ </w:t>
      </w:r>
      <w:r>
        <w:rPr>
          <w:rFonts w:ascii="Cascadia Mono" w:hAnsi="Cascadia Mono" w:cs="Cascadia Mono"/>
          <w:color w:val="008000"/>
          <w:sz w:val="19"/>
          <w:szCs w:val="19"/>
        </w:rPr>
        <w:t xml:space="preserve">//Порожденный класс Окружность </w:t>
      </w:r>
    </w:p>
    <w:p w14:paraId="49D5E3E7" w14:textId="77777777" w:rsidR="00CB53A1" w:rsidRPr="00CB53A1" w:rsidRDefault="00CB53A1" w:rsidP="00CB53A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r w:rsidRPr="00CB53A1">
        <w:rPr>
          <w:rFonts w:ascii="Cascadia Mono" w:hAnsi="Cascadia Mono" w:cs="Cascadia Mono"/>
          <w:color w:val="0000FF"/>
          <w:sz w:val="19"/>
          <w:szCs w:val="19"/>
          <w:lang w:val="en-US"/>
        </w:rPr>
        <w:t>protected</w:t>
      </w:r>
      <w:r w:rsidRPr="00CB53A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B53A1">
        <w:rPr>
          <w:rFonts w:ascii="Cascadia Mono" w:hAnsi="Cascadia Mono" w:cs="Cascadia Mono"/>
          <w:color w:val="0000FF"/>
          <w:sz w:val="19"/>
          <w:szCs w:val="19"/>
          <w:lang w:val="en-US"/>
        </w:rPr>
        <w:t>double</w:t>
      </w:r>
      <w:r w:rsidRPr="00CB53A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radius { </w:t>
      </w:r>
      <w:r w:rsidRPr="00CB53A1">
        <w:rPr>
          <w:rFonts w:ascii="Cascadia Mono" w:hAnsi="Cascadia Mono" w:cs="Cascadia Mono"/>
          <w:color w:val="0000FF"/>
          <w:sz w:val="19"/>
          <w:szCs w:val="19"/>
          <w:lang w:val="en-US"/>
        </w:rPr>
        <w:t>get</w:t>
      </w:r>
      <w:r w:rsidRPr="00CB53A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; </w:t>
      </w:r>
      <w:r w:rsidRPr="00CB53A1">
        <w:rPr>
          <w:rFonts w:ascii="Cascadia Mono" w:hAnsi="Cascadia Mono" w:cs="Cascadia Mono"/>
          <w:color w:val="0000FF"/>
          <w:sz w:val="19"/>
          <w:szCs w:val="19"/>
          <w:lang w:val="en-US"/>
        </w:rPr>
        <w:t>set</w:t>
      </w:r>
      <w:r w:rsidRPr="00CB53A1">
        <w:rPr>
          <w:rFonts w:ascii="Cascadia Mono" w:hAnsi="Cascadia Mono" w:cs="Cascadia Mono"/>
          <w:color w:val="000000"/>
          <w:sz w:val="19"/>
          <w:szCs w:val="19"/>
          <w:lang w:val="en-US"/>
        </w:rPr>
        <w:t>; }</w:t>
      </w:r>
    </w:p>
    <w:p w14:paraId="2D94F786" w14:textId="77777777" w:rsidR="00CB53A1" w:rsidRPr="00CB53A1" w:rsidRDefault="00CB53A1" w:rsidP="00CB53A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B53A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CB53A1">
        <w:rPr>
          <w:rFonts w:ascii="Cascadia Mono" w:hAnsi="Cascadia Mono" w:cs="Cascadia Mono"/>
          <w:color w:val="0000FF"/>
          <w:sz w:val="19"/>
          <w:szCs w:val="19"/>
          <w:lang w:val="en-US"/>
        </w:rPr>
        <w:t>public</w:t>
      </w:r>
      <w:r w:rsidRPr="00CB53A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B53A1">
        <w:rPr>
          <w:rFonts w:ascii="Cascadia Mono" w:hAnsi="Cascadia Mono" w:cs="Cascadia Mono"/>
          <w:color w:val="0000FF"/>
          <w:sz w:val="19"/>
          <w:szCs w:val="19"/>
          <w:lang w:val="en-US"/>
        </w:rPr>
        <w:t>double</w:t>
      </w:r>
      <w:r w:rsidRPr="00CB53A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Radius</w:t>
      </w:r>
    </w:p>
    <w:p w14:paraId="46E8AB04" w14:textId="77777777" w:rsidR="00CB53A1" w:rsidRPr="00CB53A1" w:rsidRDefault="00CB53A1" w:rsidP="00CB53A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B53A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66F5A266" w14:textId="77777777" w:rsidR="00CB53A1" w:rsidRPr="00CB53A1" w:rsidRDefault="00CB53A1" w:rsidP="00CB53A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B53A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CB53A1">
        <w:rPr>
          <w:rFonts w:ascii="Cascadia Mono" w:hAnsi="Cascadia Mono" w:cs="Cascadia Mono"/>
          <w:color w:val="0000FF"/>
          <w:sz w:val="19"/>
          <w:szCs w:val="19"/>
          <w:lang w:val="en-US"/>
        </w:rPr>
        <w:t>get</w:t>
      </w:r>
      <w:r w:rsidRPr="00CB53A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{ </w:t>
      </w:r>
      <w:r w:rsidRPr="00CB53A1">
        <w:rPr>
          <w:rFonts w:ascii="Cascadia Mono" w:hAnsi="Cascadia Mono" w:cs="Cascadia Mono"/>
          <w:color w:val="0000FF"/>
          <w:sz w:val="19"/>
          <w:szCs w:val="19"/>
          <w:lang w:val="en-US"/>
        </w:rPr>
        <w:t>return</w:t>
      </w:r>
      <w:r w:rsidRPr="00CB53A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radius; }</w:t>
      </w:r>
    </w:p>
    <w:p w14:paraId="78641D1C" w14:textId="77777777" w:rsidR="00CB53A1" w:rsidRPr="00CB53A1" w:rsidRDefault="00CB53A1" w:rsidP="00CB53A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B53A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CB53A1">
        <w:rPr>
          <w:rFonts w:ascii="Cascadia Mono" w:hAnsi="Cascadia Mono" w:cs="Cascadia Mono"/>
          <w:color w:val="0000FF"/>
          <w:sz w:val="19"/>
          <w:szCs w:val="19"/>
          <w:lang w:val="en-US"/>
        </w:rPr>
        <w:t>set</w:t>
      </w:r>
      <w:r w:rsidRPr="00CB53A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{ radius = value; }</w:t>
      </w:r>
    </w:p>
    <w:p w14:paraId="33BDB741" w14:textId="77777777" w:rsidR="00CB53A1" w:rsidRPr="00CB53A1" w:rsidRDefault="00CB53A1" w:rsidP="00CB53A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B53A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102C0AAA" w14:textId="77777777" w:rsidR="00CB53A1" w:rsidRPr="00CB53A1" w:rsidRDefault="00CB53A1" w:rsidP="00CB53A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B53A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CB53A1">
        <w:rPr>
          <w:rFonts w:ascii="Cascadia Mono" w:hAnsi="Cascadia Mono" w:cs="Cascadia Mono"/>
          <w:color w:val="0000FF"/>
          <w:sz w:val="19"/>
          <w:szCs w:val="19"/>
          <w:lang w:val="en-US"/>
        </w:rPr>
        <w:t>public</w:t>
      </w:r>
      <w:r w:rsidRPr="00CB53A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B53A1">
        <w:rPr>
          <w:rFonts w:ascii="Cascadia Mono" w:hAnsi="Cascadia Mono" w:cs="Cascadia Mono"/>
          <w:color w:val="2B91AF"/>
          <w:sz w:val="19"/>
          <w:szCs w:val="19"/>
          <w:lang w:val="en-US"/>
        </w:rPr>
        <w:t>Circle</w:t>
      </w:r>
      <w:r w:rsidRPr="00CB53A1">
        <w:rPr>
          <w:rFonts w:ascii="Cascadia Mono" w:hAnsi="Cascadia Mono" w:cs="Cascadia Mono"/>
          <w:color w:val="000000"/>
          <w:sz w:val="19"/>
          <w:szCs w:val="19"/>
          <w:lang w:val="en-US"/>
        </w:rPr>
        <w:t>()</w:t>
      </w:r>
    </w:p>
    <w:p w14:paraId="04A1CB44" w14:textId="77777777" w:rsidR="00CB53A1" w:rsidRPr="00CB53A1" w:rsidRDefault="00CB53A1" w:rsidP="00CB53A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B53A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4DFFA953" w14:textId="77777777" w:rsidR="00CB53A1" w:rsidRPr="00CB53A1" w:rsidRDefault="00CB53A1" w:rsidP="00CB53A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B53A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CB53A1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CB53A1">
        <w:rPr>
          <w:rFonts w:ascii="Cascadia Mono" w:hAnsi="Cascadia Mono" w:cs="Cascadia Mono"/>
          <w:color w:val="000000"/>
          <w:sz w:val="19"/>
          <w:szCs w:val="19"/>
          <w:lang w:val="en-US"/>
        </w:rPr>
        <w:t>.Radius</w:t>
      </w:r>
      <w:proofErr w:type="spellEnd"/>
      <w:r w:rsidRPr="00CB53A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0;</w:t>
      </w:r>
    </w:p>
    <w:p w14:paraId="640FA2C7" w14:textId="77777777" w:rsidR="00CB53A1" w:rsidRPr="00CB53A1" w:rsidRDefault="00CB53A1" w:rsidP="00CB53A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B53A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46E48D06" w14:textId="77777777" w:rsidR="00CB53A1" w:rsidRPr="00CB53A1" w:rsidRDefault="00CB53A1" w:rsidP="00CB53A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B53A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CB53A1">
        <w:rPr>
          <w:rFonts w:ascii="Cascadia Mono" w:hAnsi="Cascadia Mono" w:cs="Cascadia Mono"/>
          <w:color w:val="0000FF"/>
          <w:sz w:val="19"/>
          <w:szCs w:val="19"/>
          <w:lang w:val="en-US"/>
        </w:rPr>
        <w:t>public</w:t>
      </w:r>
      <w:r w:rsidRPr="00CB53A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B53A1">
        <w:rPr>
          <w:rFonts w:ascii="Cascadia Mono" w:hAnsi="Cascadia Mono" w:cs="Cascadia Mono"/>
          <w:color w:val="2B91AF"/>
          <w:sz w:val="19"/>
          <w:szCs w:val="19"/>
          <w:lang w:val="en-US"/>
        </w:rPr>
        <w:t>Circle</w:t>
      </w:r>
      <w:r w:rsidRPr="00CB53A1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r w:rsidRPr="00CB53A1">
        <w:rPr>
          <w:rFonts w:ascii="Cascadia Mono" w:hAnsi="Cascadia Mono" w:cs="Cascadia Mono"/>
          <w:color w:val="0000FF"/>
          <w:sz w:val="19"/>
          <w:szCs w:val="19"/>
          <w:lang w:val="en-US"/>
        </w:rPr>
        <w:t>double</w:t>
      </w:r>
      <w:r w:rsidRPr="00CB53A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x, </w:t>
      </w:r>
      <w:r w:rsidRPr="00CB53A1">
        <w:rPr>
          <w:rFonts w:ascii="Cascadia Mono" w:hAnsi="Cascadia Mono" w:cs="Cascadia Mono"/>
          <w:color w:val="0000FF"/>
          <w:sz w:val="19"/>
          <w:szCs w:val="19"/>
          <w:lang w:val="en-US"/>
        </w:rPr>
        <w:t>double</w:t>
      </w:r>
      <w:r w:rsidRPr="00CB53A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y, </w:t>
      </w:r>
      <w:r w:rsidRPr="00CB53A1">
        <w:rPr>
          <w:rFonts w:ascii="Cascadia Mono" w:hAnsi="Cascadia Mono" w:cs="Cascadia Mono"/>
          <w:color w:val="0000FF"/>
          <w:sz w:val="19"/>
          <w:szCs w:val="19"/>
          <w:lang w:val="en-US"/>
        </w:rPr>
        <w:t>double</w:t>
      </w:r>
      <w:r w:rsidRPr="00CB53A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radius) : </w:t>
      </w:r>
      <w:r w:rsidRPr="00CB53A1">
        <w:rPr>
          <w:rFonts w:ascii="Cascadia Mono" w:hAnsi="Cascadia Mono" w:cs="Cascadia Mono"/>
          <w:color w:val="0000FF"/>
          <w:sz w:val="19"/>
          <w:szCs w:val="19"/>
          <w:lang w:val="en-US"/>
        </w:rPr>
        <w:t>base</w:t>
      </w:r>
      <w:r w:rsidRPr="00CB53A1">
        <w:rPr>
          <w:rFonts w:ascii="Cascadia Mono" w:hAnsi="Cascadia Mono" w:cs="Cascadia Mono"/>
          <w:color w:val="000000"/>
          <w:sz w:val="19"/>
          <w:szCs w:val="19"/>
          <w:lang w:val="en-US"/>
        </w:rPr>
        <w:t>(x, y)</w:t>
      </w:r>
    </w:p>
    <w:p w14:paraId="49030C20" w14:textId="77777777" w:rsidR="00CB53A1" w:rsidRPr="00CB53A1" w:rsidRDefault="00CB53A1" w:rsidP="00CB53A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B53A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14F50583" w14:textId="77777777" w:rsidR="00CB53A1" w:rsidRPr="00CB53A1" w:rsidRDefault="00CB53A1" w:rsidP="00CB53A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B53A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CB53A1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CB53A1">
        <w:rPr>
          <w:rFonts w:ascii="Cascadia Mono" w:hAnsi="Cascadia Mono" w:cs="Cascadia Mono"/>
          <w:color w:val="000000"/>
          <w:sz w:val="19"/>
          <w:szCs w:val="19"/>
          <w:lang w:val="en-US"/>
        </w:rPr>
        <w:t>.Radius</w:t>
      </w:r>
      <w:proofErr w:type="spellEnd"/>
      <w:r w:rsidRPr="00CB53A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radius;</w:t>
      </w:r>
    </w:p>
    <w:p w14:paraId="16E13CEC" w14:textId="77777777" w:rsidR="00CB53A1" w:rsidRPr="00CB53A1" w:rsidRDefault="00CB53A1" w:rsidP="00CB53A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B53A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59EAE467" w14:textId="77777777" w:rsidR="00CB53A1" w:rsidRPr="00CB53A1" w:rsidRDefault="00CB53A1" w:rsidP="00CB53A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B53A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CB53A1">
        <w:rPr>
          <w:rFonts w:ascii="Cascadia Mono" w:hAnsi="Cascadia Mono" w:cs="Cascadia Mono"/>
          <w:color w:val="0000FF"/>
          <w:sz w:val="19"/>
          <w:szCs w:val="19"/>
          <w:lang w:val="en-US"/>
        </w:rPr>
        <w:t>public</w:t>
      </w:r>
      <w:r w:rsidRPr="00CB53A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B53A1">
        <w:rPr>
          <w:rFonts w:ascii="Cascadia Mono" w:hAnsi="Cascadia Mono" w:cs="Cascadia Mono"/>
          <w:color w:val="0000FF"/>
          <w:sz w:val="19"/>
          <w:szCs w:val="19"/>
          <w:lang w:val="en-US"/>
        </w:rPr>
        <w:t>override</w:t>
      </w:r>
      <w:r w:rsidRPr="00CB53A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B53A1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Pr="00CB53A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Print()</w:t>
      </w:r>
    </w:p>
    <w:p w14:paraId="234925E0" w14:textId="77777777" w:rsidR="00CB53A1" w:rsidRPr="00CB53A1" w:rsidRDefault="00CB53A1" w:rsidP="00CB53A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B53A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483ECFC7" w14:textId="77777777" w:rsidR="00CB53A1" w:rsidRPr="00CB53A1" w:rsidRDefault="00CB53A1" w:rsidP="00CB53A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B53A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CB53A1">
        <w:rPr>
          <w:rFonts w:ascii="Cascadia Mono" w:hAnsi="Cascadia Mono" w:cs="Cascadia Mono"/>
          <w:color w:val="000000"/>
          <w:sz w:val="19"/>
          <w:szCs w:val="19"/>
          <w:lang w:val="en-US"/>
        </w:rPr>
        <w:t>Console.Write</w:t>
      </w:r>
      <w:proofErr w:type="spellEnd"/>
      <w:r w:rsidRPr="00CB53A1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r w:rsidRPr="00CB53A1">
        <w:rPr>
          <w:rFonts w:ascii="Cascadia Mono" w:hAnsi="Cascadia Mono" w:cs="Cascadia Mono"/>
          <w:color w:val="A31515"/>
          <w:sz w:val="19"/>
          <w:szCs w:val="19"/>
          <w:lang w:val="en-US"/>
        </w:rPr>
        <w:t>$"</w:t>
      </w:r>
      <w:r>
        <w:rPr>
          <w:rFonts w:ascii="Cascadia Mono" w:hAnsi="Cascadia Mono" w:cs="Cascadia Mono"/>
          <w:color w:val="A31515"/>
          <w:sz w:val="19"/>
          <w:szCs w:val="19"/>
        </w:rPr>
        <w:t>Окружность</w:t>
      </w:r>
      <w:r w:rsidRPr="00CB53A1">
        <w:rPr>
          <w:rFonts w:ascii="Cascadia Mono" w:hAnsi="Cascadia Mono" w:cs="Cascadia Mono"/>
          <w:color w:val="A31515"/>
          <w:sz w:val="19"/>
          <w:szCs w:val="19"/>
          <w:lang w:val="en-US"/>
        </w:rPr>
        <w:t>:\n"</w:t>
      </w:r>
      <w:r w:rsidRPr="00CB53A1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2CB5D11F" w14:textId="77777777" w:rsidR="00CB53A1" w:rsidRPr="00CB53A1" w:rsidRDefault="00CB53A1" w:rsidP="00CB53A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B53A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CB53A1">
        <w:rPr>
          <w:rFonts w:ascii="Cascadia Mono" w:hAnsi="Cascadia Mono" w:cs="Cascadia Mono"/>
          <w:color w:val="000000"/>
          <w:sz w:val="19"/>
          <w:szCs w:val="19"/>
          <w:lang w:val="en-US"/>
        </w:rPr>
        <w:t>Console.Write</w:t>
      </w:r>
      <w:proofErr w:type="spellEnd"/>
      <w:r w:rsidRPr="00CB53A1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r w:rsidRPr="00CB53A1">
        <w:rPr>
          <w:rFonts w:ascii="Cascadia Mono" w:hAnsi="Cascadia Mono" w:cs="Cascadia Mono"/>
          <w:color w:val="A31515"/>
          <w:sz w:val="19"/>
          <w:szCs w:val="19"/>
          <w:lang w:val="en-US"/>
        </w:rPr>
        <w:t>$"</w:t>
      </w:r>
      <w:r>
        <w:rPr>
          <w:rFonts w:ascii="Cascadia Mono" w:hAnsi="Cascadia Mono" w:cs="Cascadia Mono"/>
          <w:color w:val="A31515"/>
          <w:sz w:val="19"/>
          <w:szCs w:val="19"/>
        </w:rPr>
        <w:t>Координаты</w:t>
      </w:r>
      <w:r w:rsidRPr="00CB53A1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центра</w:t>
      </w:r>
      <w:r w:rsidRPr="00CB53A1">
        <w:rPr>
          <w:rFonts w:ascii="Cascadia Mono" w:hAnsi="Cascadia Mono" w:cs="Cascadia Mono"/>
          <w:color w:val="A31515"/>
          <w:sz w:val="19"/>
          <w:szCs w:val="19"/>
          <w:lang w:val="en-US"/>
        </w:rPr>
        <w:t>: (</w:t>
      </w:r>
      <w:r w:rsidRPr="00CB53A1">
        <w:rPr>
          <w:rFonts w:ascii="Cascadia Mono" w:hAnsi="Cascadia Mono" w:cs="Cascadia Mono"/>
          <w:color w:val="000000"/>
          <w:sz w:val="19"/>
          <w:szCs w:val="19"/>
          <w:lang w:val="en-US"/>
        </w:rPr>
        <w:t>{X}</w:t>
      </w:r>
      <w:r w:rsidRPr="00CB53A1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, </w:t>
      </w:r>
      <w:r w:rsidRPr="00CB53A1">
        <w:rPr>
          <w:rFonts w:ascii="Cascadia Mono" w:hAnsi="Cascadia Mono" w:cs="Cascadia Mono"/>
          <w:color w:val="000000"/>
          <w:sz w:val="19"/>
          <w:szCs w:val="19"/>
          <w:lang w:val="en-US"/>
        </w:rPr>
        <w:t>{Y}</w:t>
      </w:r>
      <w:r w:rsidRPr="00CB53A1">
        <w:rPr>
          <w:rFonts w:ascii="Cascadia Mono" w:hAnsi="Cascadia Mono" w:cs="Cascadia Mono"/>
          <w:color w:val="A31515"/>
          <w:sz w:val="19"/>
          <w:szCs w:val="19"/>
          <w:lang w:val="en-US"/>
        </w:rPr>
        <w:t>)\n"</w:t>
      </w:r>
      <w:r w:rsidRPr="00CB53A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); </w:t>
      </w:r>
      <w:proofErr w:type="spellStart"/>
      <w:r w:rsidRPr="00CB53A1">
        <w:rPr>
          <w:rFonts w:ascii="Cascadia Mono" w:hAnsi="Cascadia Mono" w:cs="Cascadia Mono"/>
          <w:color w:val="000000"/>
          <w:sz w:val="19"/>
          <w:szCs w:val="19"/>
          <w:lang w:val="en-US"/>
        </w:rPr>
        <w:t>Console.Write</w:t>
      </w:r>
      <w:proofErr w:type="spellEnd"/>
      <w:r w:rsidRPr="00CB53A1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r w:rsidRPr="00CB53A1">
        <w:rPr>
          <w:rFonts w:ascii="Cascadia Mono" w:hAnsi="Cascadia Mono" w:cs="Cascadia Mono"/>
          <w:color w:val="A31515"/>
          <w:sz w:val="19"/>
          <w:szCs w:val="19"/>
          <w:lang w:val="en-US"/>
        </w:rPr>
        <w:t>$"</w:t>
      </w:r>
      <w:r>
        <w:rPr>
          <w:rFonts w:ascii="Cascadia Mono" w:hAnsi="Cascadia Mono" w:cs="Cascadia Mono"/>
          <w:color w:val="A31515"/>
          <w:sz w:val="19"/>
          <w:szCs w:val="19"/>
        </w:rPr>
        <w:t>Радиус</w:t>
      </w:r>
      <w:r w:rsidRPr="00CB53A1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: </w:t>
      </w:r>
      <w:r w:rsidRPr="00CB53A1">
        <w:rPr>
          <w:rFonts w:ascii="Cascadia Mono" w:hAnsi="Cascadia Mono" w:cs="Cascadia Mono"/>
          <w:color w:val="000000"/>
          <w:sz w:val="19"/>
          <w:szCs w:val="19"/>
          <w:lang w:val="en-US"/>
        </w:rPr>
        <w:t>{Radius}</w:t>
      </w:r>
      <w:r w:rsidRPr="00CB53A1">
        <w:rPr>
          <w:rFonts w:ascii="Cascadia Mono" w:hAnsi="Cascadia Mono" w:cs="Cascadia Mono"/>
          <w:color w:val="A31515"/>
          <w:sz w:val="19"/>
          <w:szCs w:val="19"/>
          <w:lang w:val="en-US"/>
        </w:rPr>
        <w:t>\n"</w:t>
      </w:r>
      <w:r w:rsidRPr="00CB53A1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56246535" w14:textId="77777777" w:rsidR="00CB53A1" w:rsidRPr="00CB53A1" w:rsidRDefault="00CB53A1" w:rsidP="00CB53A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B53A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4D4B7F04" w14:textId="77777777" w:rsidR="00CB53A1" w:rsidRPr="00CB53A1" w:rsidRDefault="00CB53A1" w:rsidP="00CB53A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B53A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CB53A1">
        <w:rPr>
          <w:rFonts w:ascii="Cascadia Mono" w:hAnsi="Cascadia Mono" w:cs="Cascadia Mono"/>
          <w:color w:val="0000FF"/>
          <w:sz w:val="19"/>
          <w:szCs w:val="19"/>
          <w:lang w:val="en-US"/>
        </w:rPr>
        <w:t>public</w:t>
      </w:r>
      <w:r w:rsidRPr="00CB53A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B53A1">
        <w:rPr>
          <w:rFonts w:ascii="Cascadia Mono" w:hAnsi="Cascadia Mono" w:cs="Cascadia Mono"/>
          <w:color w:val="0000FF"/>
          <w:sz w:val="19"/>
          <w:szCs w:val="19"/>
          <w:lang w:val="en-US"/>
        </w:rPr>
        <w:t>virtual</w:t>
      </w:r>
      <w:r w:rsidRPr="00CB53A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B53A1">
        <w:rPr>
          <w:rFonts w:ascii="Cascadia Mono" w:hAnsi="Cascadia Mono" w:cs="Cascadia Mono"/>
          <w:color w:val="0000FF"/>
          <w:sz w:val="19"/>
          <w:szCs w:val="19"/>
          <w:lang w:val="en-US"/>
        </w:rPr>
        <w:t>double</w:t>
      </w:r>
      <w:r w:rsidRPr="00CB53A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quare()</w:t>
      </w:r>
    </w:p>
    <w:p w14:paraId="64549158" w14:textId="77777777" w:rsidR="00CB53A1" w:rsidRPr="00CB53A1" w:rsidRDefault="00CB53A1" w:rsidP="00CB53A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B53A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1B58D575" w14:textId="77777777" w:rsidR="00CB53A1" w:rsidRPr="00CB53A1" w:rsidRDefault="00CB53A1" w:rsidP="00CB53A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B53A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CB53A1">
        <w:rPr>
          <w:rFonts w:ascii="Cascadia Mono" w:hAnsi="Cascadia Mono" w:cs="Cascadia Mono"/>
          <w:color w:val="0000FF"/>
          <w:sz w:val="19"/>
          <w:szCs w:val="19"/>
          <w:lang w:val="en-US"/>
        </w:rPr>
        <w:t>double</w:t>
      </w:r>
      <w:r w:rsidRPr="00CB53A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quare = 3.14 * </w:t>
      </w:r>
      <w:proofErr w:type="spellStart"/>
      <w:r w:rsidRPr="00CB53A1">
        <w:rPr>
          <w:rFonts w:ascii="Cascadia Mono" w:hAnsi="Cascadia Mono" w:cs="Cascadia Mono"/>
          <w:color w:val="000000"/>
          <w:sz w:val="19"/>
          <w:szCs w:val="19"/>
          <w:lang w:val="en-US"/>
        </w:rPr>
        <w:t>Math.Pow</w:t>
      </w:r>
      <w:proofErr w:type="spellEnd"/>
      <w:r w:rsidRPr="00CB53A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(Radius, 2); </w:t>
      </w:r>
      <w:r w:rsidRPr="00CB53A1">
        <w:rPr>
          <w:rFonts w:ascii="Cascadia Mono" w:hAnsi="Cascadia Mono" w:cs="Cascadia Mono"/>
          <w:color w:val="0000FF"/>
          <w:sz w:val="19"/>
          <w:szCs w:val="19"/>
          <w:lang w:val="en-US"/>
        </w:rPr>
        <w:t>return</w:t>
      </w:r>
      <w:r w:rsidRPr="00CB53A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quare;</w:t>
      </w:r>
    </w:p>
    <w:p w14:paraId="3A019FFA" w14:textId="77777777" w:rsidR="00CB53A1" w:rsidRDefault="00CB53A1" w:rsidP="00CB53A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CB53A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>
        <w:rPr>
          <w:rFonts w:ascii="Cascadia Mono" w:hAnsi="Cascadia Mono" w:cs="Cascadia Mono"/>
          <w:color w:val="000000"/>
          <w:sz w:val="19"/>
          <w:szCs w:val="19"/>
        </w:rPr>
        <w:t>}</w:t>
      </w:r>
    </w:p>
    <w:p w14:paraId="6B6315AE" w14:textId="77777777" w:rsidR="00CB53A1" w:rsidRDefault="00CB53A1" w:rsidP="00CB53A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}</w:t>
      </w:r>
    </w:p>
    <w:p w14:paraId="5343A893" w14:textId="77777777" w:rsidR="00CB53A1" w:rsidRDefault="00CB53A1" w:rsidP="00CB53A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>}</w:t>
      </w:r>
    </w:p>
    <w:p w14:paraId="60035115" w14:textId="62D46B8D" w:rsidR="00CB53A1" w:rsidRDefault="00CB53A1">
      <w:pPr>
        <w:spacing w:after="160" w:line="259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br w:type="page"/>
      </w:r>
    </w:p>
    <w:p w14:paraId="0A2EF7E3" w14:textId="77777777" w:rsidR="00CB53A1" w:rsidRDefault="00CB53A1" w:rsidP="00CB53A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15A89854" w14:textId="361B0CDE" w:rsidR="00CB53A1" w:rsidRDefault="00CB53A1" w:rsidP="00CB53A1">
      <w:pPr>
        <w:pStyle w:val="a7"/>
        <w:numPr>
          <w:ilvl w:val="0"/>
          <w:numId w:val="5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proofErr w:type="spellStart"/>
      <w:r w:rsidRPr="00CB53A1">
        <w:rPr>
          <w:rFonts w:ascii="Times New Roman" w:hAnsi="Times New Roman" w:cs="Times New Roman"/>
          <w:color w:val="000000"/>
          <w:sz w:val="24"/>
          <w:szCs w:val="24"/>
          <w:lang w:val="en-US"/>
        </w:rPr>
        <w:t>Ellipse.cs</w:t>
      </w:r>
      <w:proofErr w:type="spellEnd"/>
    </w:p>
    <w:p w14:paraId="31CEBA78" w14:textId="77777777" w:rsidR="00CB53A1" w:rsidRDefault="00CB53A1" w:rsidP="00CB53A1">
      <w:pPr>
        <w:pStyle w:val="a7"/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</w:p>
    <w:p w14:paraId="3ECE4641" w14:textId="77777777" w:rsidR="00CB53A1" w:rsidRPr="00CB53A1" w:rsidRDefault="00CB53A1" w:rsidP="00CB53A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B53A1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Pr="00CB53A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ystem;</w:t>
      </w:r>
    </w:p>
    <w:p w14:paraId="0A69FB91" w14:textId="77777777" w:rsidR="00CB53A1" w:rsidRPr="00CB53A1" w:rsidRDefault="00CB53A1" w:rsidP="00CB53A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B53A1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Pr="00CB53A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CB53A1">
        <w:rPr>
          <w:rFonts w:ascii="Cascadia Mono" w:hAnsi="Cascadia Mono" w:cs="Cascadia Mono"/>
          <w:color w:val="000000"/>
          <w:sz w:val="19"/>
          <w:szCs w:val="19"/>
          <w:lang w:val="en-US"/>
        </w:rPr>
        <w:t>System.Collections.Generic</w:t>
      </w:r>
      <w:proofErr w:type="spellEnd"/>
      <w:r w:rsidRPr="00CB53A1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1EE495E3" w14:textId="77777777" w:rsidR="00CB53A1" w:rsidRPr="00CB53A1" w:rsidRDefault="00CB53A1" w:rsidP="00CB53A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B53A1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Pr="00CB53A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CB53A1">
        <w:rPr>
          <w:rFonts w:ascii="Cascadia Mono" w:hAnsi="Cascadia Mono" w:cs="Cascadia Mono"/>
          <w:color w:val="000000"/>
          <w:sz w:val="19"/>
          <w:szCs w:val="19"/>
          <w:lang w:val="en-US"/>
        </w:rPr>
        <w:t>System.Linq</w:t>
      </w:r>
      <w:proofErr w:type="spellEnd"/>
      <w:r w:rsidRPr="00CB53A1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4256DF62" w14:textId="77777777" w:rsidR="00CB53A1" w:rsidRPr="00CB53A1" w:rsidRDefault="00CB53A1" w:rsidP="00CB53A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B53A1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Pr="00CB53A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CB53A1">
        <w:rPr>
          <w:rFonts w:ascii="Cascadia Mono" w:hAnsi="Cascadia Mono" w:cs="Cascadia Mono"/>
          <w:color w:val="000000"/>
          <w:sz w:val="19"/>
          <w:szCs w:val="19"/>
          <w:lang w:val="en-US"/>
        </w:rPr>
        <w:t>System.Text</w:t>
      </w:r>
      <w:proofErr w:type="spellEnd"/>
      <w:r w:rsidRPr="00CB53A1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19C49C1A" w14:textId="77777777" w:rsidR="00CB53A1" w:rsidRPr="00CB53A1" w:rsidRDefault="00CB53A1" w:rsidP="00CB53A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B53A1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Pr="00CB53A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CB53A1">
        <w:rPr>
          <w:rFonts w:ascii="Cascadia Mono" w:hAnsi="Cascadia Mono" w:cs="Cascadia Mono"/>
          <w:color w:val="000000"/>
          <w:sz w:val="19"/>
          <w:szCs w:val="19"/>
          <w:lang w:val="en-US"/>
        </w:rPr>
        <w:t>System.Threading.Tasks</w:t>
      </w:r>
      <w:proofErr w:type="spellEnd"/>
      <w:r w:rsidRPr="00CB53A1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26A561B2" w14:textId="77777777" w:rsidR="00CB53A1" w:rsidRPr="00CB53A1" w:rsidRDefault="00CB53A1" w:rsidP="00CB53A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31A1B1BF" w14:textId="77777777" w:rsidR="00CB53A1" w:rsidRPr="00CB53A1" w:rsidRDefault="00CB53A1" w:rsidP="00CB53A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B53A1">
        <w:rPr>
          <w:rFonts w:ascii="Cascadia Mono" w:hAnsi="Cascadia Mono" w:cs="Cascadia Mono"/>
          <w:color w:val="0000FF"/>
          <w:sz w:val="19"/>
          <w:szCs w:val="19"/>
          <w:lang w:val="en-US"/>
        </w:rPr>
        <w:t>namespace</w:t>
      </w:r>
      <w:r w:rsidRPr="00CB53A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Lab5</w:t>
      </w:r>
    </w:p>
    <w:p w14:paraId="232CBC30" w14:textId="77777777" w:rsidR="00CB53A1" w:rsidRPr="00CB53A1" w:rsidRDefault="00CB53A1" w:rsidP="00CB53A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B53A1">
        <w:rPr>
          <w:rFonts w:ascii="Cascadia Mono" w:hAnsi="Cascadia Mono" w:cs="Cascadia Mono"/>
          <w:color w:val="000000"/>
          <w:sz w:val="19"/>
          <w:szCs w:val="19"/>
          <w:lang w:val="en-US"/>
        </w:rPr>
        <w:t>{</w:t>
      </w:r>
    </w:p>
    <w:p w14:paraId="063C4213" w14:textId="77777777" w:rsidR="00CB53A1" w:rsidRPr="00CB53A1" w:rsidRDefault="00CB53A1" w:rsidP="00CB53A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B53A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CB53A1">
        <w:rPr>
          <w:rFonts w:ascii="Cascadia Mono" w:hAnsi="Cascadia Mono" w:cs="Cascadia Mono"/>
          <w:color w:val="0000FF"/>
          <w:sz w:val="19"/>
          <w:szCs w:val="19"/>
          <w:lang w:val="en-US"/>
        </w:rPr>
        <w:t>class</w:t>
      </w:r>
      <w:r w:rsidRPr="00CB53A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B53A1">
        <w:rPr>
          <w:rFonts w:ascii="Cascadia Mono" w:hAnsi="Cascadia Mono" w:cs="Cascadia Mono"/>
          <w:color w:val="2B91AF"/>
          <w:sz w:val="19"/>
          <w:szCs w:val="19"/>
          <w:lang w:val="en-US"/>
        </w:rPr>
        <w:t>Ellipse</w:t>
      </w:r>
      <w:r w:rsidRPr="00CB53A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: Circle</w:t>
      </w:r>
    </w:p>
    <w:p w14:paraId="50BF9510" w14:textId="77777777" w:rsidR="00CB53A1" w:rsidRPr="00CB53A1" w:rsidRDefault="00CB53A1" w:rsidP="00CB53A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B53A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{ </w:t>
      </w:r>
      <w:r w:rsidRPr="00CB53A1">
        <w:rPr>
          <w:rFonts w:ascii="Cascadia Mono" w:hAnsi="Cascadia Mono" w:cs="Cascadia Mono"/>
          <w:color w:val="008000"/>
          <w:sz w:val="19"/>
          <w:szCs w:val="19"/>
          <w:lang w:val="en-US"/>
        </w:rPr>
        <w:t>//</w:t>
      </w:r>
      <w:r>
        <w:rPr>
          <w:rFonts w:ascii="Cascadia Mono" w:hAnsi="Cascadia Mono" w:cs="Cascadia Mono"/>
          <w:color w:val="008000"/>
          <w:sz w:val="19"/>
          <w:szCs w:val="19"/>
        </w:rPr>
        <w:t>Порожденный</w:t>
      </w:r>
      <w:r w:rsidRPr="00CB53A1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</w:rPr>
        <w:t>класс</w:t>
      </w:r>
      <w:r w:rsidRPr="00CB53A1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</w:rPr>
        <w:t>Эллипс</w:t>
      </w:r>
      <w:r w:rsidRPr="00CB53A1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</w:p>
    <w:p w14:paraId="60C66F90" w14:textId="77777777" w:rsidR="00CB53A1" w:rsidRPr="00CB53A1" w:rsidRDefault="00CB53A1" w:rsidP="00CB53A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B53A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CB53A1">
        <w:rPr>
          <w:rFonts w:ascii="Cascadia Mono" w:hAnsi="Cascadia Mono" w:cs="Cascadia Mono"/>
          <w:color w:val="0000FF"/>
          <w:sz w:val="19"/>
          <w:szCs w:val="19"/>
          <w:lang w:val="en-US"/>
        </w:rPr>
        <w:t>protected</w:t>
      </w:r>
      <w:r w:rsidRPr="00CB53A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B53A1">
        <w:rPr>
          <w:rFonts w:ascii="Cascadia Mono" w:hAnsi="Cascadia Mono" w:cs="Cascadia Mono"/>
          <w:color w:val="0000FF"/>
          <w:sz w:val="19"/>
          <w:szCs w:val="19"/>
          <w:lang w:val="en-US"/>
        </w:rPr>
        <w:t>double</w:t>
      </w:r>
      <w:r w:rsidRPr="00CB53A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CB53A1">
        <w:rPr>
          <w:rFonts w:ascii="Cascadia Mono" w:hAnsi="Cascadia Mono" w:cs="Cascadia Mono"/>
          <w:color w:val="000000"/>
          <w:sz w:val="19"/>
          <w:szCs w:val="19"/>
          <w:lang w:val="en-US"/>
        </w:rPr>
        <w:t>secondRadius</w:t>
      </w:r>
      <w:proofErr w:type="spellEnd"/>
      <w:r w:rsidRPr="00CB53A1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37B2BE9B" w14:textId="77777777" w:rsidR="00CB53A1" w:rsidRPr="00CB53A1" w:rsidRDefault="00CB53A1" w:rsidP="00CB53A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B53A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CB53A1">
        <w:rPr>
          <w:rFonts w:ascii="Cascadia Mono" w:hAnsi="Cascadia Mono" w:cs="Cascadia Mono"/>
          <w:color w:val="0000FF"/>
          <w:sz w:val="19"/>
          <w:szCs w:val="19"/>
          <w:lang w:val="en-US"/>
        </w:rPr>
        <w:t>public</w:t>
      </w:r>
      <w:r w:rsidRPr="00CB53A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B53A1">
        <w:rPr>
          <w:rFonts w:ascii="Cascadia Mono" w:hAnsi="Cascadia Mono" w:cs="Cascadia Mono"/>
          <w:color w:val="0000FF"/>
          <w:sz w:val="19"/>
          <w:szCs w:val="19"/>
          <w:lang w:val="en-US"/>
        </w:rPr>
        <w:t>double</w:t>
      </w:r>
      <w:r w:rsidRPr="00CB53A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CB53A1">
        <w:rPr>
          <w:rFonts w:ascii="Cascadia Mono" w:hAnsi="Cascadia Mono" w:cs="Cascadia Mono"/>
          <w:color w:val="000000"/>
          <w:sz w:val="19"/>
          <w:szCs w:val="19"/>
          <w:lang w:val="en-US"/>
        </w:rPr>
        <w:t>SecondRadius</w:t>
      </w:r>
      <w:proofErr w:type="spellEnd"/>
    </w:p>
    <w:p w14:paraId="5F470B3C" w14:textId="77777777" w:rsidR="00CB53A1" w:rsidRPr="00CB53A1" w:rsidRDefault="00CB53A1" w:rsidP="00CB53A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B53A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4386EF36" w14:textId="77777777" w:rsidR="00CB53A1" w:rsidRPr="00CB53A1" w:rsidRDefault="00CB53A1" w:rsidP="00CB53A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B53A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CB53A1">
        <w:rPr>
          <w:rFonts w:ascii="Cascadia Mono" w:hAnsi="Cascadia Mono" w:cs="Cascadia Mono"/>
          <w:color w:val="0000FF"/>
          <w:sz w:val="19"/>
          <w:szCs w:val="19"/>
          <w:lang w:val="en-US"/>
        </w:rPr>
        <w:t>get</w:t>
      </w:r>
      <w:r w:rsidRPr="00CB53A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{ </w:t>
      </w:r>
      <w:r w:rsidRPr="00CB53A1">
        <w:rPr>
          <w:rFonts w:ascii="Cascadia Mono" w:hAnsi="Cascadia Mono" w:cs="Cascadia Mono"/>
          <w:color w:val="0000FF"/>
          <w:sz w:val="19"/>
          <w:szCs w:val="19"/>
          <w:lang w:val="en-US"/>
        </w:rPr>
        <w:t>return</w:t>
      </w:r>
      <w:r w:rsidRPr="00CB53A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CB53A1">
        <w:rPr>
          <w:rFonts w:ascii="Cascadia Mono" w:hAnsi="Cascadia Mono" w:cs="Cascadia Mono"/>
          <w:color w:val="000000"/>
          <w:sz w:val="19"/>
          <w:szCs w:val="19"/>
          <w:lang w:val="en-US"/>
        </w:rPr>
        <w:t>secondRadius</w:t>
      </w:r>
      <w:proofErr w:type="spellEnd"/>
      <w:r w:rsidRPr="00CB53A1">
        <w:rPr>
          <w:rFonts w:ascii="Cascadia Mono" w:hAnsi="Cascadia Mono" w:cs="Cascadia Mono"/>
          <w:color w:val="000000"/>
          <w:sz w:val="19"/>
          <w:szCs w:val="19"/>
          <w:lang w:val="en-US"/>
        </w:rPr>
        <w:t>; }</w:t>
      </w:r>
    </w:p>
    <w:p w14:paraId="2A93D278" w14:textId="77777777" w:rsidR="00CB53A1" w:rsidRPr="00CB53A1" w:rsidRDefault="00CB53A1" w:rsidP="00CB53A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B53A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CB53A1">
        <w:rPr>
          <w:rFonts w:ascii="Cascadia Mono" w:hAnsi="Cascadia Mono" w:cs="Cascadia Mono"/>
          <w:color w:val="0000FF"/>
          <w:sz w:val="19"/>
          <w:szCs w:val="19"/>
          <w:lang w:val="en-US"/>
        </w:rPr>
        <w:t>set</w:t>
      </w:r>
      <w:r w:rsidRPr="00CB53A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{ </w:t>
      </w:r>
      <w:proofErr w:type="spellStart"/>
      <w:r w:rsidRPr="00CB53A1">
        <w:rPr>
          <w:rFonts w:ascii="Cascadia Mono" w:hAnsi="Cascadia Mono" w:cs="Cascadia Mono"/>
          <w:color w:val="000000"/>
          <w:sz w:val="19"/>
          <w:szCs w:val="19"/>
          <w:lang w:val="en-US"/>
        </w:rPr>
        <w:t>secondRadius</w:t>
      </w:r>
      <w:proofErr w:type="spellEnd"/>
      <w:r w:rsidRPr="00CB53A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value; }</w:t>
      </w:r>
    </w:p>
    <w:p w14:paraId="03FE15FF" w14:textId="77777777" w:rsidR="00CB53A1" w:rsidRPr="00CB53A1" w:rsidRDefault="00CB53A1" w:rsidP="00CB53A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B53A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459E874B" w14:textId="77777777" w:rsidR="00CB53A1" w:rsidRPr="00CB53A1" w:rsidRDefault="00CB53A1" w:rsidP="00CB53A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B53A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CB53A1">
        <w:rPr>
          <w:rFonts w:ascii="Cascadia Mono" w:hAnsi="Cascadia Mono" w:cs="Cascadia Mono"/>
          <w:color w:val="0000FF"/>
          <w:sz w:val="19"/>
          <w:szCs w:val="19"/>
          <w:lang w:val="en-US"/>
        </w:rPr>
        <w:t>public</w:t>
      </w:r>
      <w:r w:rsidRPr="00CB53A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B53A1">
        <w:rPr>
          <w:rFonts w:ascii="Cascadia Mono" w:hAnsi="Cascadia Mono" w:cs="Cascadia Mono"/>
          <w:color w:val="2B91AF"/>
          <w:sz w:val="19"/>
          <w:szCs w:val="19"/>
          <w:lang w:val="en-US"/>
        </w:rPr>
        <w:t>Ellipse</w:t>
      </w:r>
      <w:r w:rsidRPr="00CB53A1">
        <w:rPr>
          <w:rFonts w:ascii="Cascadia Mono" w:hAnsi="Cascadia Mono" w:cs="Cascadia Mono"/>
          <w:color w:val="000000"/>
          <w:sz w:val="19"/>
          <w:szCs w:val="19"/>
          <w:lang w:val="en-US"/>
        </w:rPr>
        <w:t>()</w:t>
      </w:r>
    </w:p>
    <w:p w14:paraId="6DB90FCD" w14:textId="77777777" w:rsidR="00CB53A1" w:rsidRPr="00CB53A1" w:rsidRDefault="00CB53A1" w:rsidP="00CB53A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B53A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6FA01738" w14:textId="77777777" w:rsidR="00CB53A1" w:rsidRPr="00CB53A1" w:rsidRDefault="00CB53A1" w:rsidP="00CB53A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B53A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CB53A1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CB53A1">
        <w:rPr>
          <w:rFonts w:ascii="Cascadia Mono" w:hAnsi="Cascadia Mono" w:cs="Cascadia Mono"/>
          <w:color w:val="000000"/>
          <w:sz w:val="19"/>
          <w:szCs w:val="19"/>
          <w:lang w:val="en-US"/>
        </w:rPr>
        <w:t>.secondRadius</w:t>
      </w:r>
      <w:proofErr w:type="spellEnd"/>
      <w:r w:rsidRPr="00CB53A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0;</w:t>
      </w:r>
    </w:p>
    <w:p w14:paraId="6BA7A0F9" w14:textId="77777777" w:rsidR="00CB53A1" w:rsidRPr="00CB53A1" w:rsidRDefault="00CB53A1" w:rsidP="00CB53A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B53A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18D76460" w14:textId="77777777" w:rsidR="00CB53A1" w:rsidRPr="00CB53A1" w:rsidRDefault="00CB53A1" w:rsidP="00CB53A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B53A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CB53A1">
        <w:rPr>
          <w:rFonts w:ascii="Cascadia Mono" w:hAnsi="Cascadia Mono" w:cs="Cascadia Mono"/>
          <w:color w:val="0000FF"/>
          <w:sz w:val="19"/>
          <w:szCs w:val="19"/>
          <w:lang w:val="en-US"/>
        </w:rPr>
        <w:t>public</w:t>
      </w:r>
      <w:r w:rsidRPr="00CB53A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B53A1">
        <w:rPr>
          <w:rFonts w:ascii="Cascadia Mono" w:hAnsi="Cascadia Mono" w:cs="Cascadia Mono"/>
          <w:color w:val="2B91AF"/>
          <w:sz w:val="19"/>
          <w:szCs w:val="19"/>
          <w:lang w:val="en-US"/>
        </w:rPr>
        <w:t>Ellipse</w:t>
      </w:r>
      <w:r w:rsidRPr="00CB53A1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r w:rsidRPr="00CB53A1">
        <w:rPr>
          <w:rFonts w:ascii="Cascadia Mono" w:hAnsi="Cascadia Mono" w:cs="Cascadia Mono"/>
          <w:color w:val="0000FF"/>
          <w:sz w:val="19"/>
          <w:szCs w:val="19"/>
          <w:lang w:val="en-US"/>
        </w:rPr>
        <w:t>double</w:t>
      </w:r>
      <w:r w:rsidRPr="00CB53A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x, </w:t>
      </w:r>
      <w:r w:rsidRPr="00CB53A1">
        <w:rPr>
          <w:rFonts w:ascii="Cascadia Mono" w:hAnsi="Cascadia Mono" w:cs="Cascadia Mono"/>
          <w:color w:val="0000FF"/>
          <w:sz w:val="19"/>
          <w:szCs w:val="19"/>
          <w:lang w:val="en-US"/>
        </w:rPr>
        <w:t>double</w:t>
      </w:r>
      <w:r w:rsidRPr="00CB53A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y, </w:t>
      </w:r>
      <w:r w:rsidRPr="00CB53A1">
        <w:rPr>
          <w:rFonts w:ascii="Cascadia Mono" w:hAnsi="Cascadia Mono" w:cs="Cascadia Mono"/>
          <w:color w:val="0000FF"/>
          <w:sz w:val="19"/>
          <w:szCs w:val="19"/>
          <w:lang w:val="en-US"/>
        </w:rPr>
        <w:t>double</w:t>
      </w:r>
      <w:r w:rsidRPr="00CB53A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radius, </w:t>
      </w:r>
      <w:r w:rsidRPr="00CB53A1">
        <w:rPr>
          <w:rFonts w:ascii="Cascadia Mono" w:hAnsi="Cascadia Mono" w:cs="Cascadia Mono"/>
          <w:color w:val="0000FF"/>
          <w:sz w:val="19"/>
          <w:szCs w:val="19"/>
          <w:lang w:val="en-US"/>
        </w:rPr>
        <w:t>double</w:t>
      </w:r>
      <w:r w:rsidRPr="00CB53A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CB53A1">
        <w:rPr>
          <w:rFonts w:ascii="Cascadia Mono" w:hAnsi="Cascadia Mono" w:cs="Cascadia Mono"/>
          <w:color w:val="000000"/>
          <w:sz w:val="19"/>
          <w:szCs w:val="19"/>
          <w:lang w:val="en-US"/>
        </w:rPr>
        <w:t>secondRadius</w:t>
      </w:r>
      <w:proofErr w:type="spellEnd"/>
      <w:r w:rsidRPr="00CB53A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) : </w:t>
      </w:r>
      <w:r w:rsidRPr="00CB53A1">
        <w:rPr>
          <w:rFonts w:ascii="Cascadia Mono" w:hAnsi="Cascadia Mono" w:cs="Cascadia Mono"/>
          <w:color w:val="0000FF"/>
          <w:sz w:val="19"/>
          <w:szCs w:val="19"/>
          <w:lang w:val="en-US"/>
        </w:rPr>
        <w:t>base</w:t>
      </w:r>
      <w:r w:rsidRPr="00CB53A1">
        <w:rPr>
          <w:rFonts w:ascii="Cascadia Mono" w:hAnsi="Cascadia Mono" w:cs="Cascadia Mono"/>
          <w:color w:val="000000"/>
          <w:sz w:val="19"/>
          <w:szCs w:val="19"/>
          <w:lang w:val="en-US"/>
        </w:rPr>
        <w:t>(x, y, radius)</w:t>
      </w:r>
    </w:p>
    <w:p w14:paraId="1A326A5A" w14:textId="77777777" w:rsidR="00CB53A1" w:rsidRPr="00CB53A1" w:rsidRDefault="00CB53A1" w:rsidP="00CB53A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B53A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1B26D05F" w14:textId="77777777" w:rsidR="00CB53A1" w:rsidRPr="00CB53A1" w:rsidRDefault="00CB53A1" w:rsidP="00CB53A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B53A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CB53A1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CB53A1">
        <w:rPr>
          <w:rFonts w:ascii="Cascadia Mono" w:hAnsi="Cascadia Mono" w:cs="Cascadia Mono"/>
          <w:color w:val="000000"/>
          <w:sz w:val="19"/>
          <w:szCs w:val="19"/>
          <w:lang w:val="en-US"/>
        </w:rPr>
        <w:t>.secondRadius</w:t>
      </w:r>
      <w:proofErr w:type="spellEnd"/>
      <w:r w:rsidRPr="00CB53A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proofErr w:type="spellStart"/>
      <w:r w:rsidRPr="00CB53A1">
        <w:rPr>
          <w:rFonts w:ascii="Cascadia Mono" w:hAnsi="Cascadia Mono" w:cs="Cascadia Mono"/>
          <w:color w:val="000000"/>
          <w:sz w:val="19"/>
          <w:szCs w:val="19"/>
          <w:lang w:val="en-US"/>
        </w:rPr>
        <w:t>secondRadius</w:t>
      </w:r>
      <w:proofErr w:type="spellEnd"/>
      <w:r w:rsidRPr="00CB53A1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3B147F8A" w14:textId="77777777" w:rsidR="00CB53A1" w:rsidRPr="00CB53A1" w:rsidRDefault="00CB53A1" w:rsidP="00CB53A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B53A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1C6D9F5C" w14:textId="77777777" w:rsidR="00CB53A1" w:rsidRPr="00CB53A1" w:rsidRDefault="00CB53A1" w:rsidP="00CB53A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B53A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CB53A1">
        <w:rPr>
          <w:rFonts w:ascii="Cascadia Mono" w:hAnsi="Cascadia Mono" w:cs="Cascadia Mono"/>
          <w:color w:val="0000FF"/>
          <w:sz w:val="19"/>
          <w:szCs w:val="19"/>
          <w:lang w:val="en-US"/>
        </w:rPr>
        <w:t>public</w:t>
      </w:r>
      <w:r w:rsidRPr="00CB53A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B53A1">
        <w:rPr>
          <w:rFonts w:ascii="Cascadia Mono" w:hAnsi="Cascadia Mono" w:cs="Cascadia Mono"/>
          <w:color w:val="0000FF"/>
          <w:sz w:val="19"/>
          <w:szCs w:val="19"/>
          <w:lang w:val="en-US"/>
        </w:rPr>
        <w:t>override</w:t>
      </w:r>
      <w:r w:rsidRPr="00CB53A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B53A1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Pr="00CB53A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Print()</w:t>
      </w:r>
    </w:p>
    <w:p w14:paraId="3487582D" w14:textId="77777777" w:rsidR="00CB53A1" w:rsidRPr="00CB53A1" w:rsidRDefault="00CB53A1" w:rsidP="00CB53A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B53A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474E8253" w14:textId="77777777" w:rsidR="00CB53A1" w:rsidRPr="00CB53A1" w:rsidRDefault="00CB53A1" w:rsidP="00CB53A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B53A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CB53A1">
        <w:rPr>
          <w:rFonts w:ascii="Cascadia Mono" w:hAnsi="Cascadia Mono" w:cs="Cascadia Mono"/>
          <w:color w:val="000000"/>
          <w:sz w:val="19"/>
          <w:szCs w:val="19"/>
          <w:lang w:val="en-US"/>
        </w:rPr>
        <w:t>Console.Write</w:t>
      </w:r>
      <w:proofErr w:type="spellEnd"/>
      <w:r w:rsidRPr="00CB53A1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r w:rsidRPr="00CB53A1">
        <w:rPr>
          <w:rFonts w:ascii="Cascadia Mono" w:hAnsi="Cascadia Mono" w:cs="Cascadia Mono"/>
          <w:color w:val="A31515"/>
          <w:sz w:val="19"/>
          <w:szCs w:val="19"/>
          <w:lang w:val="en-US"/>
        </w:rPr>
        <w:t>$"</w:t>
      </w:r>
      <w:r>
        <w:rPr>
          <w:rFonts w:ascii="Cascadia Mono" w:hAnsi="Cascadia Mono" w:cs="Cascadia Mono"/>
          <w:color w:val="A31515"/>
          <w:sz w:val="19"/>
          <w:szCs w:val="19"/>
        </w:rPr>
        <w:t>Эллипс</w:t>
      </w:r>
      <w:r w:rsidRPr="00CB53A1">
        <w:rPr>
          <w:rFonts w:ascii="Cascadia Mono" w:hAnsi="Cascadia Mono" w:cs="Cascadia Mono"/>
          <w:color w:val="A31515"/>
          <w:sz w:val="19"/>
          <w:szCs w:val="19"/>
          <w:lang w:val="en-US"/>
        </w:rPr>
        <w:t>:\n"</w:t>
      </w:r>
      <w:r w:rsidRPr="00CB53A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); </w:t>
      </w:r>
      <w:proofErr w:type="spellStart"/>
      <w:r w:rsidRPr="00CB53A1">
        <w:rPr>
          <w:rFonts w:ascii="Cascadia Mono" w:hAnsi="Cascadia Mono" w:cs="Cascadia Mono"/>
          <w:color w:val="000000"/>
          <w:sz w:val="19"/>
          <w:szCs w:val="19"/>
          <w:lang w:val="en-US"/>
        </w:rPr>
        <w:t>Console.Write</w:t>
      </w:r>
      <w:proofErr w:type="spellEnd"/>
      <w:r w:rsidRPr="00CB53A1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r w:rsidRPr="00CB53A1">
        <w:rPr>
          <w:rFonts w:ascii="Cascadia Mono" w:hAnsi="Cascadia Mono" w:cs="Cascadia Mono"/>
          <w:color w:val="A31515"/>
          <w:sz w:val="19"/>
          <w:szCs w:val="19"/>
          <w:lang w:val="en-US"/>
        </w:rPr>
        <w:t>$"</w:t>
      </w:r>
      <w:r>
        <w:rPr>
          <w:rFonts w:ascii="Cascadia Mono" w:hAnsi="Cascadia Mono" w:cs="Cascadia Mono"/>
          <w:color w:val="A31515"/>
          <w:sz w:val="19"/>
          <w:szCs w:val="19"/>
        </w:rPr>
        <w:t>Координаты</w:t>
      </w:r>
      <w:r w:rsidRPr="00CB53A1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центра</w:t>
      </w:r>
      <w:r w:rsidRPr="00CB53A1">
        <w:rPr>
          <w:rFonts w:ascii="Cascadia Mono" w:hAnsi="Cascadia Mono" w:cs="Cascadia Mono"/>
          <w:color w:val="A31515"/>
          <w:sz w:val="19"/>
          <w:szCs w:val="19"/>
          <w:lang w:val="en-US"/>
        </w:rPr>
        <w:t>: (</w:t>
      </w:r>
      <w:r w:rsidRPr="00CB53A1">
        <w:rPr>
          <w:rFonts w:ascii="Cascadia Mono" w:hAnsi="Cascadia Mono" w:cs="Cascadia Mono"/>
          <w:color w:val="000000"/>
          <w:sz w:val="19"/>
          <w:szCs w:val="19"/>
          <w:lang w:val="en-US"/>
        </w:rPr>
        <w:t>{X}</w:t>
      </w:r>
      <w:r w:rsidRPr="00CB53A1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, </w:t>
      </w:r>
      <w:r w:rsidRPr="00CB53A1">
        <w:rPr>
          <w:rFonts w:ascii="Cascadia Mono" w:hAnsi="Cascadia Mono" w:cs="Cascadia Mono"/>
          <w:color w:val="000000"/>
          <w:sz w:val="19"/>
          <w:szCs w:val="19"/>
          <w:lang w:val="en-US"/>
        </w:rPr>
        <w:t>{Y}</w:t>
      </w:r>
      <w:r w:rsidRPr="00CB53A1">
        <w:rPr>
          <w:rFonts w:ascii="Cascadia Mono" w:hAnsi="Cascadia Mono" w:cs="Cascadia Mono"/>
          <w:color w:val="A31515"/>
          <w:sz w:val="19"/>
          <w:szCs w:val="19"/>
          <w:lang w:val="en-US"/>
        </w:rPr>
        <w:t>)\n"</w:t>
      </w:r>
      <w:r w:rsidRPr="00CB53A1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29EA8B09" w14:textId="77777777" w:rsidR="00CB53A1" w:rsidRPr="00CB53A1" w:rsidRDefault="00CB53A1" w:rsidP="00CB53A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B53A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CB53A1">
        <w:rPr>
          <w:rFonts w:ascii="Cascadia Mono" w:hAnsi="Cascadia Mono" w:cs="Cascadia Mono"/>
          <w:color w:val="000000"/>
          <w:sz w:val="19"/>
          <w:szCs w:val="19"/>
          <w:lang w:val="en-US"/>
        </w:rPr>
        <w:t>Console.Write</w:t>
      </w:r>
      <w:proofErr w:type="spellEnd"/>
      <w:r w:rsidRPr="00CB53A1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r w:rsidRPr="00CB53A1">
        <w:rPr>
          <w:rFonts w:ascii="Cascadia Mono" w:hAnsi="Cascadia Mono" w:cs="Cascadia Mono"/>
          <w:color w:val="A31515"/>
          <w:sz w:val="19"/>
          <w:szCs w:val="19"/>
          <w:lang w:val="en-US"/>
        </w:rPr>
        <w:t>$"</w:t>
      </w:r>
      <w:r>
        <w:rPr>
          <w:rFonts w:ascii="Cascadia Mono" w:hAnsi="Cascadia Mono" w:cs="Cascadia Mono"/>
          <w:color w:val="A31515"/>
          <w:sz w:val="19"/>
          <w:szCs w:val="19"/>
        </w:rPr>
        <w:t>Первая</w:t>
      </w:r>
      <w:r w:rsidRPr="00CB53A1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полуось</w:t>
      </w:r>
      <w:r w:rsidRPr="00CB53A1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: </w:t>
      </w:r>
      <w:r w:rsidRPr="00CB53A1">
        <w:rPr>
          <w:rFonts w:ascii="Cascadia Mono" w:hAnsi="Cascadia Mono" w:cs="Cascadia Mono"/>
          <w:color w:val="000000"/>
          <w:sz w:val="19"/>
          <w:szCs w:val="19"/>
          <w:lang w:val="en-US"/>
        </w:rPr>
        <w:t>{Radius}</w:t>
      </w:r>
      <w:r w:rsidRPr="00CB53A1">
        <w:rPr>
          <w:rFonts w:ascii="Cascadia Mono" w:hAnsi="Cascadia Mono" w:cs="Cascadia Mono"/>
          <w:color w:val="A31515"/>
          <w:sz w:val="19"/>
          <w:szCs w:val="19"/>
          <w:lang w:val="en-US"/>
        </w:rPr>
        <w:t>\n"</w:t>
      </w:r>
      <w:r w:rsidRPr="00CB53A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); </w:t>
      </w:r>
      <w:proofErr w:type="spellStart"/>
      <w:r w:rsidRPr="00CB53A1">
        <w:rPr>
          <w:rFonts w:ascii="Cascadia Mono" w:hAnsi="Cascadia Mono" w:cs="Cascadia Mono"/>
          <w:color w:val="000000"/>
          <w:sz w:val="19"/>
          <w:szCs w:val="19"/>
          <w:lang w:val="en-US"/>
        </w:rPr>
        <w:t>Console.Write</w:t>
      </w:r>
      <w:proofErr w:type="spellEnd"/>
      <w:r w:rsidRPr="00CB53A1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r w:rsidRPr="00CB53A1">
        <w:rPr>
          <w:rFonts w:ascii="Cascadia Mono" w:hAnsi="Cascadia Mono" w:cs="Cascadia Mono"/>
          <w:color w:val="A31515"/>
          <w:sz w:val="19"/>
          <w:szCs w:val="19"/>
          <w:lang w:val="en-US"/>
        </w:rPr>
        <w:t>$"</w:t>
      </w:r>
      <w:r>
        <w:rPr>
          <w:rFonts w:ascii="Cascadia Mono" w:hAnsi="Cascadia Mono" w:cs="Cascadia Mono"/>
          <w:color w:val="A31515"/>
          <w:sz w:val="19"/>
          <w:szCs w:val="19"/>
        </w:rPr>
        <w:t>Вторая</w:t>
      </w:r>
      <w:r w:rsidRPr="00CB53A1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полуось</w:t>
      </w:r>
      <w:r w:rsidRPr="00CB53A1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: </w:t>
      </w:r>
      <w:r w:rsidRPr="00CB53A1">
        <w:rPr>
          <w:rFonts w:ascii="Cascadia Mono" w:hAnsi="Cascadia Mono" w:cs="Cascadia Mono"/>
          <w:color w:val="000000"/>
          <w:sz w:val="19"/>
          <w:szCs w:val="19"/>
          <w:lang w:val="en-US"/>
        </w:rPr>
        <w:t>{</w:t>
      </w:r>
      <w:proofErr w:type="spellStart"/>
      <w:r w:rsidRPr="00CB53A1">
        <w:rPr>
          <w:rFonts w:ascii="Cascadia Mono" w:hAnsi="Cascadia Mono" w:cs="Cascadia Mono"/>
          <w:color w:val="000000"/>
          <w:sz w:val="19"/>
          <w:szCs w:val="19"/>
          <w:lang w:val="en-US"/>
        </w:rPr>
        <w:t>SecondRadius</w:t>
      </w:r>
      <w:proofErr w:type="spellEnd"/>
      <w:r w:rsidRPr="00CB53A1">
        <w:rPr>
          <w:rFonts w:ascii="Cascadia Mono" w:hAnsi="Cascadia Mono" w:cs="Cascadia Mono"/>
          <w:color w:val="000000"/>
          <w:sz w:val="19"/>
          <w:szCs w:val="19"/>
          <w:lang w:val="en-US"/>
        </w:rPr>
        <w:t>}</w:t>
      </w:r>
      <w:r w:rsidRPr="00CB53A1">
        <w:rPr>
          <w:rFonts w:ascii="Cascadia Mono" w:hAnsi="Cascadia Mono" w:cs="Cascadia Mono"/>
          <w:color w:val="A31515"/>
          <w:sz w:val="19"/>
          <w:szCs w:val="19"/>
          <w:lang w:val="en-US"/>
        </w:rPr>
        <w:t>\n"</w:t>
      </w:r>
      <w:r w:rsidRPr="00CB53A1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25E4ACCA" w14:textId="77777777" w:rsidR="00CB53A1" w:rsidRPr="00CB53A1" w:rsidRDefault="00CB53A1" w:rsidP="00CB53A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B53A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50C59706" w14:textId="77777777" w:rsidR="00CB53A1" w:rsidRPr="00CB53A1" w:rsidRDefault="00CB53A1" w:rsidP="00CB53A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B53A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CB53A1">
        <w:rPr>
          <w:rFonts w:ascii="Cascadia Mono" w:hAnsi="Cascadia Mono" w:cs="Cascadia Mono"/>
          <w:color w:val="0000FF"/>
          <w:sz w:val="19"/>
          <w:szCs w:val="19"/>
          <w:lang w:val="en-US"/>
        </w:rPr>
        <w:t>public</w:t>
      </w:r>
      <w:r w:rsidRPr="00CB53A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B53A1">
        <w:rPr>
          <w:rFonts w:ascii="Cascadia Mono" w:hAnsi="Cascadia Mono" w:cs="Cascadia Mono"/>
          <w:color w:val="0000FF"/>
          <w:sz w:val="19"/>
          <w:szCs w:val="19"/>
          <w:lang w:val="en-US"/>
        </w:rPr>
        <w:t>override</w:t>
      </w:r>
      <w:r w:rsidRPr="00CB53A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B53A1">
        <w:rPr>
          <w:rFonts w:ascii="Cascadia Mono" w:hAnsi="Cascadia Mono" w:cs="Cascadia Mono"/>
          <w:color w:val="0000FF"/>
          <w:sz w:val="19"/>
          <w:szCs w:val="19"/>
          <w:lang w:val="en-US"/>
        </w:rPr>
        <w:t>double</w:t>
      </w:r>
      <w:r w:rsidRPr="00CB53A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quare()</w:t>
      </w:r>
    </w:p>
    <w:p w14:paraId="473FB29F" w14:textId="77777777" w:rsidR="00CB53A1" w:rsidRPr="00CB53A1" w:rsidRDefault="00CB53A1" w:rsidP="00CB53A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B53A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71B457BF" w14:textId="77777777" w:rsidR="00CB53A1" w:rsidRPr="00CB53A1" w:rsidRDefault="00CB53A1" w:rsidP="00CB53A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B53A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CB53A1">
        <w:rPr>
          <w:rFonts w:ascii="Cascadia Mono" w:hAnsi="Cascadia Mono" w:cs="Cascadia Mono"/>
          <w:color w:val="0000FF"/>
          <w:sz w:val="19"/>
          <w:szCs w:val="19"/>
          <w:lang w:val="en-US"/>
        </w:rPr>
        <w:t>double</w:t>
      </w:r>
      <w:r w:rsidRPr="00CB53A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quare = 3.14 * radius * </w:t>
      </w:r>
      <w:proofErr w:type="spellStart"/>
      <w:r w:rsidRPr="00CB53A1">
        <w:rPr>
          <w:rFonts w:ascii="Cascadia Mono" w:hAnsi="Cascadia Mono" w:cs="Cascadia Mono"/>
          <w:color w:val="000000"/>
          <w:sz w:val="19"/>
          <w:szCs w:val="19"/>
          <w:lang w:val="en-US"/>
        </w:rPr>
        <w:t>secondRadius</w:t>
      </w:r>
      <w:proofErr w:type="spellEnd"/>
      <w:r w:rsidRPr="00CB53A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; </w:t>
      </w:r>
      <w:r w:rsidRPr="00CB53A1">
        <w:rPr>
          <w:rFonts w:ascii="Cascadia Mono" w:hAnsi="Cascadia Mono" w:cs="Cascadia Mono"/>
          <w:color w:val="0000FF"/>
          <w:sz w:val="19"/>
          <w:szCs w:val="19"/>
          <w:lang w:val="en-US"/>
        </w:rPr>
        <w:t>return</w:t>
      </w:r>
      <w:r w:rsidRPr="00CB53A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quare;</w:t>
      </w:r>
    </w:p>
    <w:p w14:paraId="2E97405C" w14:textId="77777777" w:rsidR="00CB53A1" w:rsidRDefault="00CB53A1" w:rsidP="00CB53A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CB53A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>
        <w:rPr>
          <w:rFonts w:ascii="Cascadia Mono" w:hAnsi="Cascadia Mono" w:cs="Cascadia Mono"/>
          <w:color w:val="000000"/>
          <w:sz w:val="19"/>
          <w:szCs w:val="19"/>
        </w:rPr>
        <w:t>}</w:t>
      </w:r>
    </w:p>
    <w:p w14:paraId="7B8CDA91" w14:textId="77777777" w:rsidR="00CB53A1" w:rsidRDefault="00CB53A1" w:rsidP="00CB53A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}</w:t>
      </w:r>
    </w:p>
    <w:p w14:paraId="65A9E203" w14:textId="743E23A6" w:rsidR="00CB53A1" w:rsidRDefault="00CB53A1" w:rsidP="00CB53A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>}</w:t>
      </w:r>
    </w:p>
    <w:p w14:paraId="5F0433EB" w14:textId="21CD37A4" w:rsidR="00CB53A1" w:rsidRDefault="00CB53A1" w:rsidP="00CB53A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625F9A9E" w14:textId="4F320C5B" w:rsidR="00CB53A1" w:rsidRDefault="00CB53A1" w:rsidP="00CB53A1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bCs/>
          <w:color w:val="000000"/>
          <w:sz w:val="24"/>
          <w:szCs w:val="24"/>
        </w:rPr>
      </w:pPr>
      <w:r w:rsidRPr="00CB53A1">
        <w:rPr>
          <w:rFonts w:ascii="Times New Roman" w:hAnsi="Times New Roman" w:cs="Times New Roman"/>
          <w:b/>
          <w:bCs/>
          <w:color w:val="000000"/>
          <w:sz w:val="24"/>
          <w:szCs w:val="24"/>
        </w:rPr>
        <w:t>Результат испытаний программы:</w:t>
      </w:r>
    </w:p>
    <w:p w14:paraId="6508C57D" w14:textId="2821F73E" w:rsidR="00CB53A1" w:rsidRPr="00CB53A1" w:rsidRDefault="00CB53A1" w:rsidP="00CB53A1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bCs/>
          <w:color w:val="000000"/>
          <w:sz w:val="24"/>
          <w:szCs w:val="24"/>
        </w:rPr>
      </w:pPr>
    </w:p>
    <w:p w14:paraId="0AEABC46" w14:textId="5626C35F" w:rsidR="00CB53A1" w:rsidRDefault="00CB53A1" w:rsidP="00CB53A1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color w:val="000000"/>
          <w:sz w:val="24"/>
          <w:szCs w:val="24"/>
        </w:rPr>
      </w:pPr>
      <w:r w:rsidRPr="00CB53A1">
        <w:rPr>
          <w:rFonts w:ascii="Times New Roman" w:hAnsi="Times New Roman" w:cs="Times New Roman"/>
          <w:color w:val="000000"/>
          <w:sz w:val="24"/>
          <w:szCs w:val="24"/>
          <w:lang w:val="en-US"/>
        </w:rPr>
        <w:drawing>
          <wp:inline distT="0" distB="0" distL="0" distR="0" wp14:anchorId="36C54537" wp14:editId="70F948F9">
            <wp:extent cx="1213302" cy="2360428"/>
            <wp:effectExtent l="0" t="0" r="7620" b="5715"/>
            <wp:docPr id="308498866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8498866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1213302" cy="23604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F971360" w14:textId="1C619470" w:rsidR="00CB53A1" w:rsidRPr="00CB53A1" w:rsidRDefault="00CB53A1" w:rsidP="00CB53A1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color w:val="000000"/>
          <w:sz w:val="24"/>
          <w:szCs w:val="24"/>
        </w:rPr>
      </w:pPr>
      <w:r>
        <w:rPr>
          <w:rFonts w:ascii="Times New Roman" w:hAnsi="Times New Roman" w:cs="Times New Roman"/>
          <w:color w:val="000000"/>
          <w:sz w:val="24"/>
          <w:szCs w:val="24"/>
        </w:rPr>
        <w:t>Рис.2 – Результат испытаний программы</w:t>
      </w:r>
    </w:p>
    <w:p w14:paraId="5C94014F" w14:textId="77777777" w:rsidR="00CB53A1" w:rsidRPr="00CB53A1" w:rsidRDefault="00CB53A1" w:rsidP="00CB53A1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u w:val="single"/>
        </w:rPr>
      </w:pPr>
    </w:p>
    <w:p w14:paraId="3F5331EC" w14:textId="77777777" w:rsidR="005421A1" w:rsidRPr="00A02661" w:rsidRDefault="005421A1" w:rsidP="00CB53A1">
      <w:pPr>
        <w:rPr>
          <w:rFonts w:ascii="Times New Roman" w:hAnsi="Times New Roman" w:cs="Times New Roman"/>
          <w:sz w:val="26"/>
          <w:szCs w:val="26"/>
        </w:rPr>
      </w:pPr>
    </w:p>
    <w:sectPr w:rsidR="005421A1" w:rsidRPr="00A02661" w:rsidSect="004E5916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endnote w:type="separator" w:id="-1">
    <w:p w14:paraId="29F430CD" w14:textId="77777777" w:rsidR="00077007" w:rsidRDefault="00077007" w:rsidP="005C7C24">
      <w:pPr>
        <w:spacing w:after="0" w:line="240" w:lineRule="auto"/>
      </w:pPr>
      <w:r>
        <w:separator/>
      </w:r>
    </w:p>
  </w:endnote>
  <w:endnote w:type="continuationSeparator" w:id="0">
    <w:p w14:paraId="78A5F589" w14:textId="77777777" w:rsidR="00077007" w:rsidRDefault="00077007" w:rsidP="005C7C2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Cascadia Mono">
    <w:panose1 w:val="020B0609020000020004"/>
    <w:charset w:val="CC"/>
    <w:family w:val="modern"/>
    <w:pitch w:val="fixed"/>
    <w:sig w:usb0="A10002FF" w:usb1="4000F9FB" w:usb2="00040000" w:usb3="00000000" w:csb0="0000019F" w:csb1="00000000"/>
  </w:font>
  <w:font w:name="Calibri Light">
    <w:panose1 w:val="020F0302020204030204"/>
    <w:charset w:val="CC"/>
    <w:family w:val="swiss"/>
    <w:pitch w:val="variable"/>
    <w:sig w:usb0="E4002EFF" w:usb1="C2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footnote w:type="separator" w:id="-1">
    <w:p w14:paraId="7E741EAD" w14:textId="77777777" w:rsidR="00077007" w:rsidRDefault="00077007" w:rsidP="005C7C24">
      <w:pPr>
        <w:spacing w:after="0" w:line="240" w:lineRule="auto"/>
      </w:pPr>
      <w:r>
        <w:separator/>
      </w:r>
    </w:p>
  </w:footnote>
  <w:footnote w:type="continuationSeparator" w:id="0">
    <w:p w14:paraId="24EBE8E3" w14:textId="77777777" w:rsidR="00077007" w:rsidRDefault="00077007" w:rsidP="005C7C24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abstractNum w:abstractNumId="0" w15:restartNumberingAfterBreak="0">
    <w:nsid w:val="0CEA2955"/>
    <w:multiLevelType w:val="hybridMultilevel"/>
    <w:tmpl w:val="DC30A9AC"/>
    <w:lvl w:ilvl="0" w:tplc="0419000D">
      <w:start w:val="1"/>
      <w:numFmt w:val="bullet"/>
      <w:lvlText w:val="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19E922A7"/>
    <w:multiLevelType w:val="hybridMultilevel"/>
    <w:tmpl w:val="37901D94"/>
    <w:lvl w:ilvl="0" w:tplc="FE98983C">
      <w:start w:val="1"/>
      <w:numFmt w:val="decimal"/>
      <w:lvlText w:val="%1."/>
      <w:lvlJc w:val="left"/>
      <w:pPr>
        <w:tabs>
          <w:tab w:val="num" w:pos="780"/>
        </w:tabs>
        <w:ind w:left="780" w:hanging="360"/>
      </w:pPr>
      <w:rPr>
        <w:b/>
        <w:color w:val="FF0000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500"/>
        </w:tabs>
        <w:ind w:left="15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220"/>
        </w:tabs>
        <w:ind w:left="22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940"/>
        </w:tabs>
        <w:ind w:left="29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60"/>
        </w:tabs>
        <w:ind w:left="36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80"/>
        </w:tabs>
        <w:ind w:left="43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100"/>
        </w:tabs>
        <w:ind w:left="51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820"/>
        </w:tabs>
        <w:ind w:left="58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540"/>
        </w:tabs>
        <w:ind w:left="6540" w:hanging="180"/>
      </w:pPr>
    </w:lvl>
  </w:abstractNum>
  <w:abstractNum w:abstractNumId="2" w15:restartNumberingAfterBreak="0">
    <w:nsid w:val="2A180A6B"/>
    <w:multiLevelType w:val="hybridMultilevel"/>
    <w:tmpl w:val="2BCA722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3BAF6EED"/>
    <w:multiLevelType w:val="hybridMultilevel"/>
    <w:tmpl w:val="B14C2D2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 w16cid:durableId="1333488476">
    <w:abstractNumId w:val="1"/>
  </w:num>
  <w:num w:numId="2" w16cid:durableId="951014909">
    <w:abstractNumId w:val="3"/>
  </w:num>
  <w:num w:numId="3" w16cid:durableId="191573457">
    <w:abstractNumId w:val="0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 w16cid:durableId="1898735797">
    <w:abstractNumId w:val="0"/>
  </w:num>
  <w:num w:numId="5" w16cid:durableId="922105486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60"/>
  <w:proofState w:spelling="clean" w:grammar="clean"/>
  <w:defaultTabStop w:val="708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C7C24"/>
    <w:rsid w:val="00011DA1"/>
    <w:rsid w:val="00035E83"/>
    <w:rsid w:val="0005048F"/>
    <w:rsid w:val="00056D28"/>
    <w:rsid w:val="00077007"/>
    <w:rsid w:val="00097C74"/>
    <w:rsid w:val="000E3710"/>
    <w:rsid w:val="000F0691"/>
    <w:rsid w:val="0010301A"/>
    <w:rsid w:val="001141A5"/>
    <w:rsid w:val="001E1E49"/>
    <w:rsid w:val="00227943"/>
    <w:rsid w:val="002524B0"/>
    <w:rsid w:val="00262AF2"/>
    <w:rsid w:val="00280C0E"/>
    <w:rsid w:val="00296F0E"/>
    <w:rsid w:val="002B0AAC"/>
    <w:rsid w:val="002B5DA4"/>
    <w:rsid w:val="002C6461"/>
    <w:rsid w:val="00353612"/>
    <w:rsid w:val="00364047"/>
    <w:rsid w:val="00383F2B"/>
    <w:rsid w:val="0039715F"/>
    <w:rsid w:val="003B0428"/>
    <w:rsid w:val="003B357C"/>
    <w:rsid w:val="003F72BB"/>
    <w:rsid w:val="0040659F"/>
    <w:rsid w:val="004203EB"/>
    <w:rsid w:val="004421E6"/>
    <w:rsid w:val="004D1222"/>
    <w:rsid w:val="004E5916"/>
    <w:rsid w:val="005421A1"/>
    <w:rsid w:val="005532B4"/>
    <w:rsid w:val="005921D8"/>
    <w:rsid w:val="005C7C24"/>
    <w:rsid w:val="00641E6B"/>
    <w:rsid w:val="00657529"/>
    <w:rsid w:val="006617A8"/>
    <w:rsid w:val="006825FA"/>
    <w:rsid w:val="006A17DB"/>
    <w:rsid w:val="006A5DBE"/>
    <w:rsid w:val="006E4EEE"/>
    <w:rsid w:val="00704969"/>
    <w:rsid w:val="00742277"/>
    <w:rsid w:val="00786945"/>
    <w:rsid w:val="007A6E24"/>
    <w:rsid w:val="007C59BA"/>
    <w:rsid w:val="007E364C"/>
    <w:rsid w:val="007E69E7"/>
    <w:rsid w:val="007F242F"/>
    <w:rsid w:val="00820F1A"/>
    <w:rsid w:val="00851FB6"/>
    <w:rsid w:val="00891B75"/>
    <w:rsid w:val="00892B0A"/>
    <w:rsid w:val="008D76AF"/>
    <w:rsid w:val="008F3932"/>
    <w:rsid w:val="00915EFB"/>
    <w:rsid w:val="009511AA"/>
    <w:rsid w:val="00974451"/>
    <w:rsid w:val="009812FD"/>
    <w:rsid w:val="009861A0"/>
    <w:rsid w:val="00990BAA"/>
    <w:rsid w:val="009E200E"/>
    <w:rsid w:val="00A02661"/>
    <w:rsid w:val="00A62B74"/>
    <w:rsid w:val="00A94680"/>
    <w:rsid w:val="00B72063"/>
    <w:rsid w:val="00B77109"/>
    <w:rsid w:val="00BB256C"/>
    <w:rsid w:val="00BB6201"/>
    <w:rsid w:val="00C77E4E"/>
    <w:rsid w:val="00CB53A1"/>
    <w:rsid w:val="00CB7A1A"/>
    <w:rsid w:val="00CE229A"/>
    <w:rsid w:val="00D431A1"/>
    <w:rsid w:val="00D91A5A"/>
    <w:rsid w:val="00DF4FBE"/>
    <w:rsid w:val="00DF5FB3"/>
    <w:rsid w:val="00E4423C"/>
    <w:rsid w:val="00E75374"/>
    <w:rsid w:val="00EA344A"/>
    <w:rsid w:val="00EB0914"/>
    <w:rsid w:val="00EB51A1"/>
    <w:rsid w:val="00EF33CE"/>
    <w:rsid w:val="00F25857"/>
    <w:rsid w:val="00F71903"/>
    <w:rsid w:val="00F77D99"/>
    <w:rsid w:val="00FD2E77"/>
    <w:rsid w:val="00FF11B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,"/>
  <w:listSeparator w:val=";"/>
  <w14:docId w14:val="31C50334"/>
  <w15:chartTrackingRefBased/>
  <w15:docId w15:val="{8382854A-307F-4577-8214-80A298B4E9F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5C7C24"/>
    <w:pPr>
      <w:spacing w:after="200" w:line="276" w:lineRule="auto"/>
    </w:p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5C7C24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4">
    <w:name w:val="Верхний колонтитул Знак"/>
    <w:basedOn w:val="a0"/>
    <w:link w:val="a3"/>
    <w:uiPriority w:val="99"/>
    <w:rsid w:val="005C7C24"/>
  </w:style>
  <w:style w:type="paragraph" w:styleId="a5">
    <w:name w:val="footer"/>
    <w:basedOn w:val="a"/>
    <w:link w:val="a6"/>
    <w:uiPriority w:val="99"/>
    <w:unhideWhenUsed/>
    <w:rsid w:val="005C7C24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Нижний колонтитул Знак"/>
    <w:basedOn w:val="a0"/>
    <w:link w:val="a5"/>
    <w:uiPriority w:val="99"/>
    <w:rsid w:val="005C7C24"/>
  </w:style>
  <w:style w:type="paragraph" w:styleId="a7">
    <w:name w:val="List Paragraph"/>
    <w:basedOn w:val="a"/>
    <w:uiPriority w:val="34"/>
    <w:qFormat/>
    <w:rsid w:val="005C7C24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ivs>
    <w:div w:id="6824381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18412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image" Target="media/image2.png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0989EF1-FC4F-47EA-AC7F-1397B54CC87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5</Pages>
  <Words>811</Words>
  <Characters>4628</Characters>
  <Application>Microsoft Office Word</Application>
  <DocSecurity>0</DocSecurity>
  <Lines>38</Lines>
  <Paragraphs>10</Paragraphs>
  <ScaleCrop>false</ScaleCrop>
  <Company/>
  <LinksUpToDate>false</LinksUpToDate>
  <CharactersWithSpaces>54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329198-17</dc:creator>
  <cp:keywords/>
  <dc:description/>
  <cp:lastModifiedBy>estelle</cp:lastModifiedBy>
  <cp:revision>2</cp:revision>
  <dcterms:created xsi:type="dcterms:W3CDTF">2024-10-25T18:05:00Z</dcterms:created>
  <dcterms:modified xsi:type="dcterms:W3CDTF">2024-10-25T18:05:00Z</dcterms:modified>
</cp:coreProperties>
</file>